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43D0D8" w14:textId="2E702CF3" w:rsidR="002F52C8" w:rsidRDefault="002F52C8" w:rsidP="002F52C8">
      <w:pPr>
        <w:pStyle w:val="CRCoverPage"/>
        <w:tabs>
          <w:tab w:val="right" w:pos="9639"/>
        </w:tabs>
        <w:spacing w:after="0"/>
        <w:rPr>
          <w:b/>
          <w:noProof/>
          <w:sz w:val="24"/>
        </w:rPr>
      </w:pPr>
      <w:r>
        <w:rPr>
          <w:b/>
          <w:noProof/>
          <w:sz w:val="24"/>
        </w:rPr>
        <w:t>3GPP TSG-SA WG6 Meeting #</w:t>
      </w:r>
      <w:r w:rsidR="00C2780F">
        <w:rPr>
          <w:b/>
          <w:noProof/>
          <w:sz w:val="24"/>
        </w:rPr>
        <w:t>36-</w:t>
      </w:r>
      <w:r w:rsidR="000B12D9">
        <w:rPr>
          <w:b/>
          <w:noProof/>
          <w:sz w:val="24"/>
        </w:rPr>
        <w:t>BIS-</w:t>
      </w:r>
      <w:r w:rsidR="00C2780F">
        <w:rPr>
          <w:b/>
          <w:noProof/>
          <w:sz w:val="24"/>
        </w:rPr>
        <w:t>e</w:t>
      </w:r>
      <w:r>
        <w:rPr>
          <w:b/>
          <w:noProof/>
          <w:sz w:val="24"/>
        </w:rPr>
        <w:tab/>
      </w:r>
      <w:r w:rsidR="001A285A" w:rsidRPr="001A285A">
        <w:rPr>
          <w:b/>
          <w:noProof/>
          <w:sz w:val="24"/>
        </w:rPr>
        <w:t>S6-20</w:t>
      </w:r>
      <w:r w:rsidR="009D6584">
        <w:rPr>
          <w:b/>
          <w:noProof/>
          <w:sz w:val="24"/>
        </w:rPr>
        <w:t>0553</w:t>
      </w:r>
    </w:p>
    <w:p w14:paraId="7043D0D9" w14:textId="333A7754" w:rsidR="001E41F3" w:rsidRDefault="00EA1A22" w:rsidP="002F52C8">
      <w:pPr>
        <w:pStyle w:val="CRCoverPage"/>
        <w:outlineLvl w:val="0"/>
        <w:rPr>
          <w:b/>
          <w:noProof/>
          <w:sz w:val="24"/>
        </w:rPr>
      </w:pPr>
      <w:r>
        <w:rPr>
          <w:rFonts w:cs="Arial"/>
          <w:b/>
          <w:bCs/>
          <w:sz w:val="22"/>
        </w:rPr>
        <w:t>E-meeting</w:t>
      </w:r>
      <w:r w:rsidR="002F52C8">
        <w:rPr>
          <w:rFonts w:cs="Arial"/>
          <w:b/>
          <w:bCs/>
          <w:sz w:val="22"/>
        </w:rPr>
        <w:t xml:space="preserve">, </w:t>
      </w:r>
      <w:r w:rsidR="000B12D9">
        <w:rPr>
          <w:rFonts w:cs="Arial"/>
          <w:b/>
          <w:bCs/>
          <w:sz w:val="22"/>
        </w:rPr>
        <w:t>31</w:t>
      </w:r>
      <w:r w:rsidR="002F52C8">
        <w:rPr>
          <w:rFonts w:cs="Arial"/>
          <w:b/>
          <w:bCs/>
          <w:sz w:val="22"/>
          <w:vertAlign w:val="superscript"/>
        </w:rPr>
        <w:t>th</w:t>
      </w:r>
      <w:r w:rsidR="002F52C8">
        <w:rPr>
          <w:rFonts w:cs="Arial"/>
          <w:b/>
          <w:bCs/>
          <w:sz w:val="22"/>
        </w:rPr>
        <w:t xml:space="preserve"> </w:t>
      </w:r>
      <w:r w:rsidR="000B12D9">
        <w:rPr>
          <w:rFonts w:cs="Arial"/>
          <w:b/>
          <w:bCs/>
          <w:sz w:val="22"/>
        </w:rPr>
        <w:t xml:space="preserve">March </w:t>
      </w:r>
      <w:r w:rsidR="002F52C8">
        <w:rPr>
          <w:rFonts w:cs="Arial"/>
          <w:b/>
          <w:bCs/>
          <w:sz w:val="22"/>
        </w:rPr>
        <w:t xml:space="preserve">- </w:t>
      </w:r>
      <w:r w:rsidR="000B12D9">
        <w:rPr>
          <w:rFonts w:cs="Arial"/>
          <w:b/>
          <w:bCs/>
          <w:sz w:val="22"/>
        </w:rPr>
        <w:t>8</w:t>
      </w:r>
      <w:r w:rsidR="002F52C8">
        <w:rPr>
          <w:rFonts w:cs="Arial"/>
          <w:b/>
          <w:bCs/>
          <w:sz w:val="22"/>
          <w:vertAlign w:val="superscript"/>
        </w:rPr>
        <w:t>th</w:t>
      </w:r>
      <w:r w:rsidR="002F52C8">
        <w:rPr>
          <w:rFonts w:cs="Arial"/>
          <w:b/>
          <w:bCs/>
          <w:sz w:val="22"/>
        </w:rPr>
        <w:t xml:space="preserve"> </w:t>
      </w:r>
      <w:r w:rsidR="00262BBA">
        <w:rPr>
          <w:rFonts w:cs="Arial"/>
          <w:b/>
          <w:bCs/>
          <w:sz w:val="22"/>
        </w:rPr>
        <w:t>April</w:t>
      </w:r>
      <w:r w:rsidR="002F52C8">
        <w:rPr>
          <w:rFonts w:cs="Arial"/>
          <w:b/>
          <w:bCs/>
          <w:sz w:val="22"/>
        </w:rPr>
        <w:t xml:space="preserve"> 2020</w:t>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b/>
          <w:noProof/>
          <w:sz w:val="24"/>
        </w:rPr>
        <w:t>(revision of S6-</w:t>
      </w:r>
      <w:r w:rsidR="009518C8">
        <w:rPr>
          <w:b/>
          <w:noProof/>
          <w:sz w:val="24"/>
        </w:rPr>
        <w:t>20</w:t>
      </w:r>
      <w:r w:rsidR="00E04A2C">
        <w:rPr>
          <w:b/>
          <w:noProof/>
          <w:sz w:val="24"/>
        </w:rPr>
        <w:t>0</w:t>
      </w:r>
      <w:r w:rsidR="00974BF4">
        <w:rPr>
          <w:b/>
          <w:noProof/>
          <w:sz w:val="24"/>
        </w:rPr>
        <w:t>4</w:t>
      </w:r>
      <w:r w:rsidR="00AA3C51">
        <w:rPr>
          <w:b/>
          <w:noProof/>
          <w:sz w:val="24"/>
        </w:rPr>
        <w:t>96</w:t>
      </w:r>
      <w:r w:rsidR="002F52C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043D0DB" w14:textId="77777777" w:rsidTr="00326683">
        <w:tc>
          <w:tcPr>
            <w:tcW w:w="9641" w:type="dxa"/>
            <w:gridSpan w:val="9"/>
            <w:tcBorders>
              <w:top w:val="single" w:sz="4" w:space="0" w:color="auto"/>
              <w:left w:val="single" w:sz="4" w:space="0" w:color="auto"/>
              <w:right w:val="single" w:sz="4" w:space="0" w:color="auto"/>
            </w:tcBorders>
          </w:tcPr>
          <w:p w14:paraId="7043D0D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043D0DD" w14:textId="77777777" w:rsidTr="00326683">
        <w:tc>
          <w:tcPr>
            <w:tcW w:w="9641" w:type="dxa"/>
            <w:gridSpan w:val="9"/>
            <w:tcBorders>
              <w:left w:val="single" w:sz="4" w:space="0" w:color="auto"/>
              <w:right w:val="single" w:sz="4" w:space="0" w:color="auto"/>
            </w:tcBorders>
          </w:tcPr>
          <w:p w14:paraId="7043D0DC" w14:textId="77777777" w:rsidR="001E41F3" w:rsidRDefault="001E41F3">
            <w:pPr>
              <w:pStyle w:val="CRCoverPage"/>
              <w:spacing w:after="0"/>
              <w:jc w:val="center"/>
              <w:rPr>
                <w:noProof/>
              </w:rPr>
            </w:pPr>
            <w:r>
              <w:rPr>
                <w:b/>
                <w:noProof/>
                <w:sz w:val="32"/>
              </w:rPr>
              <w:t>CHANGE REQUEST</w:t>
            </w:r>
          </w:p>
        </w:tc>
      </w:tr>
      <w:tr w:rsidR="001E41F3" w14:paraId="7043D0DF" w14:textId="77777777" w:rsidTr="00326683">
        <w:tc>
          <w:tcPr>
            <w:tcW w:w="9641" w:type="dxa"/>
            <w:gridSpan w:val="9"/>
            <w:tcBorders>
              <w:left w:val="single" w:sz="4" w:space="0" w:color="auto"/>
              <w:right w:val="single" w:sz="4" w:space="0" w:color="auto"/>
            </w:tcBorders>
          </w:tcPr>
          <w:p w14:paraId="7043D0DE" w14:textId="77777777" w:rsidR="001E41F3" w:rsidRDefault="001E41F3">
            <w:pPr>
              <w:pStyle w:val="CRCoverPage"/>
              <w:spacing w:after="0"/>
              <w:rPr>
                <w:noProof/>
                <w:sz w:val="8"/>
                <w:szCs w:val="8"/>
              </w:rPr>
            </w:pPr>
          </w:p>
        </w:tc>
      </w:tr>
      <w:tr w:rsidR="001E41F3" w14:paraId="7043D0E9" w14:textId="77777777" w:rsidTr="00326683">
        <w:tc>
          <w:tcPr>
            <w:tcW w:w="142" w:type="dxa"/>
            <w:tcBorders>
              <w:left w:val="single" w:sz="4" w:space="0" w:color="auto"/>
            </w:tcBorders>
          </w:tcPr>
          <w:p w14:paraId="7043D0E0" w14:textId="77777777" w:rsidR="001E41F3" w:rsidRDefault="001E41F3">
            <w:pPr>
              <w:pStyle w:val="CRCoverPage"/>
              <w:spacing w:after="0"/>
              <w:jc w:val="right"/>
              <w:rPr>
                <w:noProof/>
              </w:rPr>
            </w:pPr>
          </w:p>
        </w:tc>
        <w:tc>
          <w:tcPr>
            <w:tcW w:w="1559" w:type="dxa"/>
            <w:shd w:val="pct30" w:color="FFFF00" w:fill="auto"/>
          </w:tcPr>
          <w:p w14:paraId="7043D0E1" w14:textId="77777777" w:rsidR="001E41F3" w:rsidRPr="00410371" w:rsidRDefault="00225EEF" w:rsidP="00E13F3D">
            <w:pPr>
              <w:pStyle w:val="CRCoverPage"/>
              <w:spacing w:after="0"/>
              <w:jc w:val="right"/>
              <w:rPr>
                <w:b/>
                <w:noProof/>
                <w:sz w:val="28"/>
              </w:rPr>
            </w:pPr>
            <w:r>
              <w:rPr>
                <w:b/>
                <w:noProof/>
                <w:sz w:val="28"/>
              </w:rPr>
              <w:t>23.</w:t>
            </w:r>
            <w:r w:rsidR="00FC7D1C">
              <w:rPr>
                <w:b/>
                <w:noProof/>
                <w:sz w:val="28"/>
              </w:rPr>
              <w:t>379</w:t>
            </w:r>
          </w:p>
        </w:tc>
        <w:tc>
          <w:tcPr>
            <w:tcW w:w="709" w:type="dxa"/>
          </w:tcPr>
          <w:p w14:paraId="7043D0E2"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043D0E3" w14:textId="77777777" w:rsidR="001E41F3" w:rsidRPr="00326683" w:rsidRDefault="00326683" w:rsidP="00326683">
            <w:pPr>
              <w:pStyle w:val="CRCoverPage"/>
              <w:spacing w:after="0"/>
              <w:jc w:val="center"/>
              <w:rPr>
                <w:b/>
                <w:noProof/>
                <w:sz w:val="28"/>
              </w:rPr>
            </w:pPr>
            <w:r w:rsidRPr="00326683">
              <w:rPr>
                <w:b/>
                <w:noProof/>
                <w:sz w:val="28"/>
              </w:rPr>
              <w:t>0251</w:t>
            </w:r>
          </w:p>
        </w:tc>
        <w:tc>
          <w:tcPr>
            <w:tcW w:w="709" w:type="dxa"/>
          </w:tcPr>
          <w:p w14:paraId="7043D0E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043D0E5" w14:textId="4225BB6C" w:rsidR="001E41F3" w:rsidRPr="00410371" w:rsidRDefault="00AA3C51" w:rsidP="00E13F3D">
            <w:pPr>
              <w:pStyle w:val="CRCoverPage"/>
              <w:spacing w:after="0"/>
              <w:jc w:val="center"/>
              <w:rPr>
                <w:b/>
                <w:noProof/>
              </w:rPr>
            </w:pPr>
            <w:r>
              <w:rPr>
                <w:b/>
                <w:noProof/>
                <w:sz w:val="28"/>
              </w:rPr>
              <w:t>3</w:t>
            </w:r>
          </w:p>
        </w:tc>
        <w:tc>
          <w:tcPr>
            <w:tcW w:w="2410" w:type="dxa"/>
          </w:tcPr>
          <w:p w14:paraId="7043D0E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043D0E7" w14:textId="77777777" w:rsidR="001E41F3" w:rsidRPr="00550355" w:rsidRDefault="009D6584">
            <w:pPr>
              <w:pStyle w:val="CRCoverPage"/>
              <w:spacing w:after="0"/>
              <w:jc w:val="center"/>
              <w:rPr>
                <w:noProof/>
                <w:sz w:val="28"/>
              </w:rPr>
            </w:pPr>
            <w:fldSimple w:instr=" DOCPROPERTY  Version  \* MERGEFORMAT ">
              <w:r w:rsidR="00EA3450" w:rsidRPr="00550355">
                <w:rPr>
                  <w:b/>
                  <w:noProof/>
                  <w:sz w:val="28"/>
                </w:rPr>
                <w:t>16</w:t>
              </w:r>
              <w:r w:rsidR="00225EEF" w:rsidRPr="00550355">
                <w:rPr>
                  <w:b/>
                  <w:noProof/>
                  <w:sz w:val="28"/>
                </w:rPr>
                <w:t>.</w:t>
              </w:r>
              <w:r w:rsidR="00EA3450" w:rsidRPr="00550355">
                <w:rPr>
                  <w:b/>
                  <w:noProof/>
                  <w:sz w:val="28"/>
                </w:rPr>
                <w:t>5</w:t>
              </w:r>
              <w:r w:rsidR="00225EEF" w:rsidRPr="00550355">
                <w:rPr>
                  <w:b/>
                  <w:noProof/>
                  <w:sz w:val="28"/>
                </w:rPr>
                <w:t>.0</w:t>
              </w:r>
            </w:fldSimple>
          </w:p>
        </w:tc>
        <w:tc>
          <w:tcPr>
            <w:tcW w:w="143" w:type="dxa"/>
            <w:tcBorders>
              <w:right w:val="single" w:sz="4" w:space="0" w:color="auto"/>
            </w:tcBorders>
          </w:tcPr>
          <w:p w14:paraId="7043D0E8" w14:textId="77777777" w:rsidR="001E41F3" w:rsidRDefault="001E41F3">
            <w:pPr>
              <w:pStyle w:val="CRCoverPage"/>
              <w:spacing w:after="0"/>
              <w:rPr>
                <w:noProof/>
              </w:rPr>
            </w:pPr>
          </w:p>
        </w:tc>
      </w:tr>
      <w:tr w:rsidR="001E41F3" w14:paraId="7043D0EB" w14:textId="77777777" w:rsidTr="00326683">
        <w:tc>
          <w:tcPr>
            <w:tcW w:w="9641" w:type="dxa"/>
            <w:gridSpan w:val="9"/>
            <w:tcBorders>
              <w:left w:val="single" w:sz="4" w:space="0" w:color="auto"/>
              <w:right w:val="single" w:sz="4" w:space="0" w:color="auto"/>
            </w:tcBorders>
          </w:tcPr>
          <w:p w14:paraId="7043D0EA" w14:textId="77777777" w:rsidR="001E41F3" w:rsidRDefault="001E41F3">
            <w:pPr>
              <w:pStyle w:val="CRCoverPage"/>
              <w:spacing w:after="0"/>
              <w:rPr>
                <w:noProof/>
              </w:rPr>
            </w:pPr>
          </w:p>
        </w:tc>
      </w:tr>
      <w:tr w:rsidR="001E41F3" w14:paraId="7043D0ED" w14:textId="77777777" w:rsidTr="00326683">
        <w:tc>
          <w:tcPr>
            <w:tcW w:w="9641" w:type="dxa"/>
            <w:gridSpan w:val="9"/>
            <w:tcBorders>
              <w:top w:val="single" w:sz="4" w:space="0" w:color="auto"/>
            </w:tcBorders>
          </w:tcPr>
          <w:p w14:paraId="7043D0E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7043D0EF" w14:textId="77777777" w:rsidTr="00326683">
        <w:tc>
          <w:tcPr>
            <w:tcW w:w="9641" w:type="dxa"/>
            <w:gridSpan w:val="9"/>
          </w:tcPr>
          <w:p w14:paraId="7043D0EE" w14:textId="77777777" w:rsidR="001E41F3" w:rsidRDefault="001E41F3">
            <w:pPr>
              <w:pStyle w:val="CRCoverPage"/>
              <w:spacing w:after="0"/>
              <w:rPr>
                <w:noProof/>
                <w:sz w:val="8"/>
                <w:szCs w:val="8"/>
              </w:rPr>
            </w:pPr>
          </w:p>
        </w:tc>
      </w:tr>
    </w:tbl>
    <w:p w14:paraId="7043D0F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043D0FA" w14:textId="77777777" w:rsidTr="00A7671C">
        <w:tc>
          <w:tcPr>
            <w:tcW w:w="2835" w:type="dxa"/>
          </w:tcPr>
          <w:p w14:paraId="7043D0F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043D0F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43D0F3"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043D0F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43D0F5" w14:textId="77777777" w:rsidR="00F25D98" w:rsidRDefault="00225EEF" w:rsidP="001E41F3">
            <w:pPr>
              <w:pStyle w:val="CRCoverPage"/>
              <w:spacing w:after="0"/>
              <w:jc w:val="center"/>
              <w:rPr>
                <w:b/>
                <w:caps/>
                <w:noProof/>
              </w:rPr>
            </w:pPr>
            <w:r>
              <w:rPr>
                <w:b/>
                <w:caps/>
                <w:noProof/>
              </w:rPr>
              <w:t>X</w:t>
            </w:r>
          </w:p>
        </w:tc>
        <w:tc>
          <w:tcPr>
            <w:tcW w:w="2126" w:type="dxa"/>
          </w:tcPr>
          <w:p w14:paraId="7043D0F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43D0F7" w14:textId="77777777" w:rsidR="00F25D98" w:rsidRDefault="00F25D98" w:rsidP="001E41F3">
            <w:pPr>
              <w:pStyle w:val="CRCoverPage"/>
              <w:spacing w:after="0"/>
              <w:jc w:val="center"/>
              <w:rPr>
                <w:b/>
                <w:caps/>
                <w:noProof/>
              </w:rPr>
            </w:pPr>
          </w:p>
        </w:tc>
        <w:tc>
          <w:tcPr>
            <w:tcW w:w="1418" w:type="dxa"/>
            <w:tcBorders>
              <w:left w:val="nil"/>
            </w:tcBorders>
          </w:tcPr>
          <w:p w14:paraId="7043D0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43D0F9" w14:textId="77777777" w:rsidR="00F25D98" w:rsidRDefault="00225EEF" w:rsidP="001E41F3">
            <w:pPr>
              <w:pStyle w:val="CRCoverPage"/>
              <w:spacing w:after="0"/>
              <w:jc w:val="center"/>
              <w:rPr>
                <w:b/>
                <w:bCs/>
                <w:caps/>
                <w:noProof/>
              </w:rPr>
            </w:pPr>
            <w:r>
              <w:rPr>
                <w:b/>
                <w:bCs/>
                <w:caps/>
                <w:noProof/>
              </w:rPr>
              <w:t>X</w:t>
            </w:r>
          </w:p>
        </w:tc>
      </w:tr>
    </w:tbl>
    <w:p w14:paraId="7043D0F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043D0FD" w14:textId="77777777" w:rsidTr="00547111">
        <w:tc>
          <w:tcPr>
            <w:tcW w:w="9640" w:type="dxa"/>
            <w:gridSpan w:val="11"/>
          </w:tcPr>
          <w:p w14:paraId="7043D0FC" w14:textId="77777777" w:rsidR="001E41F3" w:rsidRDefault="001E41F3">
            <w:pPr>
              <w:pStyle w:val="CRCoverPage"/>
              <w:spacing w:after="0"/>
              <w:rPr>
                <w:noProof/>
                <w:sz w:val="8"/>
                <w:szCs w:val="8"/>
              </w:rPr>
            </w:pPr>
          </w:p>
        </w:tc>
      </w:tr>
      <w:tr w:rsidR="001E41F3" w14:paraId="7043D100" w14:textId="77777777" w:rsidTr="00547111">
        <w:tc>
          <w:tcPr>
            <w:tcW w:w="1843" w:type="dxa"/>
            <w:tcBorders>
              <w:top w:val="single" w:sz="4" w:space="0" w:color="auto"/>
              <w:left w:val="single" w:sz="4" w:space="0" w:color="auto"/>
            </w:tcBorders>
          </w:tcPr>
          <w:p w14:paraId="7043D0FE"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043D0FF" w14:textId="77777777" w:rsidR="001E41F3" w:rsidRDefault="00A35D7F">
            <w:pPr>
              <w:pStyle w:val="CRCoverPage"/>
              <w:spacing w:after="0"/>
              <w:ind w:left="100"/>
              <w:rPr>
                <w:noProof/>
              </w:rPr>
            </w:pPr>
            <w:r>
              <w:rPr>
                <w:noProof/>
              </w:rPr>
              <w:t>Clarification on t</w:t>
            </w:r>
            <w:r w:rsidRPr="00A35D7F">
              <w:rPr>
                <w:noProof/>
              </w:rPr>
              <w:t xml:space="preserve">arget recipients </w:t>
            </w:r>
            <w:r w:rsidR="00BA468B">
              <w:rPr>
                <w:noProof/>
              </w:rPr>
              <w:t>in</w:t>
            </w:r>
            <w:r w:rsidR="00BC6117">
              <w:rPr>
                <w:noProof/>
              </w:rPr>
              <w:t xml:space="preserve"> </w:t>
            </w:r>
            <w:r w:rsidR="00F94A04">
              <w:rPr>
                <w:noProof/>
              </w:rPr>
              <w:t>first-to-answer</w:t>
            </w:r>
            <w:r w:rsidR="00BC6117">
              <w:rPr>
                <w:noProof/>
              </w:rPr>
              <w:t xml:space="preserve"> calls</w:t>
            </w:r>
          </w:p>
        </w:tc>
      </w:tr>
      <w:tr w:rsidR="001E41F3" w14:paraId="7043D103" w14:textId="77777777" w:rsidTr="00547111">
        <w:tc>
          <w:tcPr>
            <w:tcW w:w="1843" w:type="dxa"/>
            <w:tcBorders>
              <w:left w:val="single" w:sz="4" w:space="0" w:color="auto"/>
            </w:tcBorders>
          </w:tcPr>
          <w:p w14:paraId="7043D10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43D102" w14:textId="77777777" w:rsidR="001E41F3" w:rsidRDefault="001E41F3">
            <w:pPr>
              <w:pStyle w:val="CRCoverPage"/>
              <w:spacing w:after="0"/>
              <w:rPr>
                <w:noProof/>
                <w:sz w:val="8"/>
                <w:szCs w:val="8"/>
              </w:rPr>
            </w:pPr>
          </w:p>
        </w:tc>
      </w:tr>
      <w:tr w:rsidR="001E41F3" w14:paraId="7043D106" w14:textId="77777777" w:rsidTr="00547111">
        <w:tc>
          <w:tcPr>
            <w:tcW w:w="1843" w:type="dxa"/>
            <w:tcBorders>
              <w:left w:val="single" w:sz="4" w:space="0" w:color="auto"/>
            </w:tcBorders>
          </w:tcPr>
          <w:p w14:paraId="7043D10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43D105" w14:textId="7B1CEA62" w:rsidR="001E41F3" w:rsidRDefault="00BF3288">
            <w:pPr>
              <w:pStyle w:val="CRCoverPage"/>
              <w:spacing w:after="0"/>
              <w:ind w:left="100"/>
              <w:rPr>
                <w:noProof/>
              </w:rPr>
            </w:pPr>
            <w:r>
              <w:rPr>
                <w:noProof/>
              </w:rPr>
              <w:t xml:space="preserve">Nokia, </w:t>
            </w:r>
            <w:r w:rsidR="00077989" w:rsidRPr="00077989">
              <w:rPr>
                <w:noProof/>
              </w:rPr>
              <w:t>Nokia Shanghai Bell</w:t>
            </w:r>
          </w:p>
        </w:tc>
      </w:tr>
      <w:tr w:rsidR="001E41F3" w14:paraId="7043D109" w14:textId="77777777" w:rsidTr="00547111">
        <w:tc>
          <w:tcPr>
            <w:tcW w:w="1843" w:type="dxa"/>
            <w:tcBorders>
              <w:left w:val="single" w:sz="4" w:space="0" w:color="auto"/>
            </w:tcBorders>
          </w:tcPr>
          <w:p w14:paraId="7043D107"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43D108" w14:textId="77777777" w:rsidR="001E41F3" w:rsidRDefault="002F52C8" w:rsidP="00547111">
            <w:pPr>
              <w:pStyle w:val="CRCoverPage"/>
              <w:spacing w:after="0"/>
              <w:ind w:left="100"/>
              <w:rPr>
                <w:noProof/>
              </w:rPr>
            </w:pPr>
            <w:r>
              <w:rPr>
                <w:noProof/>
              </w:rPr>
              <w:t>S6</w:t>
            </w:r>
          </w:p>
        </w:tc>
      </w:tr>
      <w:tr w:rsidR="001E41F3" w14:paraId="7043D10C" w14:textId="77777777" w:rsidTr="00547111">
        <w:tc>
          <w:tcPr>
            <w:tcW w:w="1843" w:type="dxa"/>
            <w:tcBorders>
              <w:left w:val="single" w:sz="4" w:space="0" w:color="auto"/>
            </w:tcBorders>
          </w:tcPr>
          <w:p w14:paraId="7043D10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43D10B" w14:textId="77777777" w:rsidR="001E41F3" w:rsidRDefault="001E41F3">
            <w:pPr>
              <w:pStyle w:val="CRCoverPage"/>
              <w:spacing w:after="0"/>
              <w:rPr>
                <w:noProof/>
                <w:sz w:val="8"/>
                <w:szCs w:val="8"/>
              </w:rPr>
            </w:pPr>
          </w:p>
        </w:tc>
      </w:tr>
      <w:tr w:rsidR="001E41F3" w14:paraId="7043D112" w14:textId="77777777" w:rsidTr="00547111">
        <w:tc>
          <w:tcPr>
            <w:tcW w:w="1843" w:type="dxa"/>
            <w:tcBorders>
              <w:left w:val="single" w:sz="4" w:space="0" w:color="auto"/>
            </w:tcBorders>
          </w:tcPr>
          <w:p w14:paraId="7043D10D"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043D10E" w14:textId="77777777" w:rsidR="001E41F3" w:rsidRDefault="00BF3288">
            <w:pPr>
              <w:pStyle w:val="CRCoverPage"/>
              <w:spacing w:after="0"/>
              <w:ind w:left="100"/>
              <w:rPr>
                <w:noProof/>
              </w:rPr>
            </w:pPr>
            <w:r w:rsidRPr="00BF3288">
              <w:rPr>
                <w:noProof/>
              </w:rPr>
              <w:t>MONASTERY2</w:t>
            </w:r>
          </w:p>
        </w:tc>
        <w:tc>
          <w:tcPr>
            <w:tcW w:w="567" w:type="dxa"/>
            <w:tcBorders>
              <w:left w:val="nil"/>
            </w:tcBorders>
          </w:tcPr>
          <w:p w14:paraId="7043D10F" w14:textId="77777777" w:rsidR="001E41F3" w:rsidRDefault="001E41F3">
            <w:pPr>
              <w:pStyle w:val="CRCoverPage"/>
              <w:spacing w:after="0"/>
              <w:ind w:right="100"/>
              <w:rPr>
                <w:noProof/>
              </w:rPr>
            </w:pPr>
          </w:p>
        </w:tc>
        <w:tc>
          <w:tcPr>
            <w:tcW w:w="1417" w:type="dxa"/>
            <w:gridSpan w:val="3"/>
            <w:tcBorders>
              <w:left w:val="nil"/>
            </w:tcBorders>
          </w:tcPr>
          <w:p w14:paraId="7043D110"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43D111" w14:textId="08943E51" w:rsidR="001E41F3" w:rsidRDefault="00BF3288">
            <w:pPr>
              <w:pStyle w:val="CRCoverPage"/>
              <w:spacing w:after="0"/>
              <w:ind w:left="100"/>
              <w:rPr>
                <w:noProof/>
              </w:rPr>
            </w:pPr>
            <w:r>
              <w:t>20</w:t>
            </w:r>
            <w:r w:rsidR="00AE7B45">
              <w:t>20</w:t>
            </w:r>
            <w:r w:rsidR="002F52C8">
              <w:t>-</w:t>
            </w:r>
            <w:r w:rsidR="00AE7B45">
              <w:t>0</w:t>
            </w:r>
            <w:r w:rsidR="00DC463E">
              <w:t>3</w:t>
            </w:r>
            <w:r w:rsidR="002F52C8">
              <w:t>-</w:t>
            </w:r>
            <w:r w:rsidR="00DC463E">
              <w:t>26</w:t>
            </w:r>
          </w:p>
        </w:tc>
      </w:tr>
      <w:tr w:rsidR="001E41F3" w14:paraId="7043D118" w14:textId="77777777" w:rsidTr="00547111">
        <w:tc>
          <w:tcPr>
            <w:tcW w:w="1843" w:type="dxa"/>
            <w:tcBorders>
              <w:left w:val="single" w:sz="4" w:space="0" w:color="auto"/>
            </w:tcBorders>
          </w:tcPr>
          <w:p w14:paraId="7043D113" w14:textId="77777777" w:rsidR="001E41F3" w:rsidRDefault="001E41F3">
            <w:pPr>
              <w:pStyle w:val="CRCoverPage"/>
              <w:spacing w:after="0"/>
              <w:rPr>
                <w:b/>
                <w:i/>
                <w:noProof/>
                <w:sz w:val="8"/>
                <w:szCs w:val="8"/>
              </w:rPr>
            </w:pPr>
          </w:p>
        </w:tc>
        <w:tc>
          <w:tcPr>
            <w:tcW w:w="1986" w:type="dxa"/>
            <w:gridSpan w:val="4"/>
          </w:tcPr>
          <w:p w14:paraId="7043D114" w14:textId="77777777" w:rsidR="001E41F3" w:rsidRDefault="001E41F3">
            <w:pPr>
              <w:pStyle w:val="CRCoverPage"/>
              <w:spacing w:after="0"/>
              <w:rPr>
                <w:noProof/>
                <w:sz w:val="8"/>
                <w:szCs w:val="8"/>
              </w:rPr>
            </w:pPr>
          </w:p>
        </w:tc>
        <w:tc>
          <w:tcPr>
            <w:tcW w:w="2267" w:type="dxa"/>
            <w:gridSpan w:val="2"/>
          </w:tcPr>
          <w:p w14:paraId="7043D115" w14:textId="77777777" w:rsidR="001E41F3" w:rsidRDefault="001E41F3">
            <w:pPr>
              <w:pStyle w:val="CRCoverPage"/>
              <w:spacing w:after="0"/>
              <w:rPr>
                <w:noProof/>
                <w:sz w:val="8"/>
                <w:szCs w:val="8"/>
              </w:rPr>
            </w:pPr>
          </w:p>
        </w:tc>
        <w:tc>
          <w:tcPr>
            <w:tcW w:w="1417" w:type="dxa"/>
            <w:gridSpan w:val="3"/>
          </w:tcPr>
          <w:p w14:paraId="7043D116" w14:textId="77777777" w:rsidR="001E41F3" w:rsidRDefault="001E41F3">
            <w:pPr>
              <w:pStyle w:val="CRCoverPage"/>
              <w:spacing w:after="0"/>
              <w:rPr>
                <w:noProof/>
                <w:sz w:val="8"/>
                <w:szCs w:val="8"/>
              </w:rPr>
            </w:pPr>
          </w:p>
        </w:tc>
        <w:tc>
          <w:tcPr>
            <w:tcW w:w="2127" w:type="dxa"/>
            <w:tcBorders>
              <w:right w:val="single" w:sz="4" w:space="0" w:color="auto"/>
            </w:tcBorders>
          </w:tcPr>
          <w:p w14:paraId="7043D117" w14:textId="77777777" w:rsidR="001E41F3" w:rsidRDefault="001E41F3">
            <w:pPr>
              <w:pStyle w:val="CRCoverPage"/>
              <w:spacing w:after="0"/>
              <w:rPr>
                <w:noProof/>
                <w:sz w:val="8"/>
                <w:szCs w:val="8"/>
              </w:rPr>
            </w:pPr>
          </w:p>
        </w:tc>
      </w:tr>
      <w:tr w:rsidR="001E41F3" w14:paraId="7043D11E" w14:textId="77777777" w:rsidTr="00547111">
        <w:trPr>
          <w:cantSplit/>
        </w:trPr>
        <w:tc>
          <w:tcPr>
            <w:tcW w:w="1843" w:type="dxa"/>
            <w:tcBorders>
              <w:left w:val="single" w:sz="4" w:space="0" w:color="auto"/>
            </w:tcBorders>
          </w:tcPr>
          <w:p w14:paraId="7043D119"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043D11A" w14:textId="77777777" w:rsidR="001E41F3" w:rsidRDefault="00EA3450" w:rsidP="00D24991">
            <w:pPr>
              <w:pStyle w:val="CRCoverPage"/>
              <w:spacing w:after="0"/>
              <w:ind w:left="100" w:right="-609"/>
              <w:rPr>
                <w:b/>
                <w:noProof/>
              </w:rPr>
            </w:pPr>
            <w:r>
              <w:rPr>
                <w:b/>
                <w:noProof/>
              </w:rPr>
              <w:t>F</w:t>
            </w:r>
          </w:p>
        </w:tc>
        <w:tc>
          <w:tcPr>
            <w:tcW w:w="3402" w:type="dxa"/>
            <w:gridSpan w:val="5"/>
            <w:tcBorders>
              <w:left w:val="nil"/>
            </w:tcBorders>
          </w:tcPr>
          <w:p w14:paraId="7043D11B" w14:textId="77777777" w:rsidR="001E41F3" w:rsidRDefault="001E41F3">
            <w:pPr>
              <w:pStyle w:val="CRCoverPage"/>
              <w:spacing w:after="0"/>
              <w:rPr>
                <w:noProof/>
              </w:rPr>
            </w:pPr>
          </w:p>
        </w:tc>
        <w:tc>
          <w:tcPr>
            <w:tcW w:w="1417" w:type="dxa"/>
            <w:gridSpan w:val="3"/>
            <w:tcBorders>
              <w:left w:val="nil"/>
            </w:tcBorders>
          </w:tcPr>
          <w:p w14:paraId="7043D11C"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043D11D" w14:textId="77777777" w:rsidR="001E41F3" w:rsidRDefault="002F52C8">
            <w:pPr>
              <w:pStyle w:val="CRCoverPage"/>
              <w:spacing w:after="0"/>
              <w:ind w:left="100"/>
              <w:rPr>
                <w:noProof/>
              </w:rPr>
            </w:pPr>
            <w:r>
              <w:t>Rel-</w:t>
            </w:r>
            <w:r w:rsidR="00BF3288">
              <w:t>1</w:t>
            </w:r>
            <w:r w:rsidR="00967CA9">
              <w:t>6</w:t>
            </w:r>
          </w:p>
        </w:tc>
      </w:tr>
      <w:tr w:rsidR="001E41F3" w14:paraId="7043D123" w14:textId="77777777" w:rsidTr="00547111">
        <w:tc>
          <w:tcPr>
            <w:tcW w:w="1843" w:type="dxa"/>
            <w:tcBorders>
              <w:left w:val="single" w:sz="4" w:space="0" w:color="auto"/>
              <w:bottom w:val="single" w:sz="4" w:space="0" w:color="auto"/>
            </w:tcBorders>
          </w:tcPr>
          <w:p w14:paraId="7043D11F" w14:textId="77777777" w:rsidR="001E41F3" w:rsidRDefault="001E41F3">
            <w:pPr>
              <w:pStyle w:val="CRCoverPage"/>
              <w:spacing w:after="0"/>
              <w:rPr>
                <w:b/>
                <w:i/>
                <w:noProof/>
              </w:rPr>
            </w:pPr>
          </w:p>
        </w:tc>
        <w:tc>
          <w:tcPr>
            <w:tcW w:w="4677" w:type="dxa"/>
            <w:gridSpan w:val="8"/>
            <w:tcBorders>
              <w:bottom w:val="single" w:sz="4" w:space="0" w:color="auto"/>
            </w:tcBorders>
          </w:tcPr>
          <w:p w14:paraId="7043D12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43D121"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43D122"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043D126" w14:textId="77777777" w:rsidTr="00547111">
        <w:tc>
          <w:tcPr>
            <w:tcW w:w="1843" w:type="dxa"/>
          </w:tcPr>
          <w:p w14:paraId="7043D124" w14:textId="77777777" w:rsidR="001E41F3" w:rsidRDefault="001E41F3">
            <w:pPr>
              <w:pStyle w:val="CRCoverPage"/>
              <w:spacing w:after="0"/>
              <w:rPr>
                <w:b/>
                <w:i/>
                <w:noProof/>
                <w:sz w:val="8"/>
                <w:szCs w:val="8"/>
              </w:rPr>
            </w:pPr>
          </w:p>
        </w:tc>
        <w:tc>
          <w:tcPr>
            <w:tcW w:w="7797" w:type="dxa"/>
            <w:gridSpan w:val="10"/>
          </w:tcPr>
          <w:p w14:paraId="7043D125" w14:textId="77777777" w:rsidR="001E41F3" w:rsidRDefault="001E41F3">
            <w:pPr>
              <w:pStyle w:val="CRCoverPage"/>
              <w:spacing w:after="0"/>
              <w:rPr>
                <w:noProof/>
                <w:sz w:val="8"/>
                <w:szCs w:val="8"/>
              </w:rPr>
            </w:pPr>
          </w:p>
        </w:tc>
      </w:tr>
      <w:tr w:rsidR="001E41F3" w14:paraId="7043D12A" w14:textId="77777777" w:rsidTr="00547111">
        <w:tc>
          <w:tcPr>
            <w:tcW w:w="2694" w:type="dxa"/>
            <w:gridSpan w:val="2"/>
            <w:tcBorders>
              <w:top w:val="single" w:sz="4" w:space="0" w:color="auto"/>
              <w:left w:val="single" w:sz="4" w:space="0" w:color="auto"/>
            </w:tcBorders>
          </w:tcPr>
          <w:p w14:paraId="7043D12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43D128" w14:textId="4C187AEF" w:rsidR="001E41F3" w:rsidRDefault="00A35D7F" w:rsidP="00BD1D80">
            <w:pPr>
              <w:pStyle w:val="CRCoverPage"/>
              <w:spacing w:after="0"/>
              <w:ind w:left="100"/>
              <w:rPr>
                <w:noProof/>
              </w:rPr>
            </w:pPr>
            <w:r>
              <w:rPr>
                <w:noProof/>
              </w:rPr>
              <w:t xml:space="preserve">The current </w:t>
            </w:r>
            <w:r w:rsidR="00BD1D80">
              <w:rPr>
                <w:noProof/>
              </w:rPr>
              <w:t>first-to-answer call setup procedure</w:t>
            </w:r>
            <w:r>
              <w:rPr>
                <w:noProof/>
              </w:rPr>
              <w:t xml:space="preserve"> offers as target recipient </w:t>
            </w:r>
            <w:r w:rsidR="003B19A4">
              <w:rPr>
                <w:noProof/>
              </w:rPr>
              <w:t xml:space="preserve">address </w:t>
            </w:r>
            <w:r>
              <w:rPr>
                <w:noProof/>
              </w:rPr>
              <w:t>the use of an MCPTT ID and a functional alias</w:t>
            </w:r>
            <w:r w:rsidR="000D6C97">
              <w:rPr>
                <w:noProof/>
              </w:rPr>
              <w:t>.</w:t>
            </w:r>
            <w:r w:rsidR="00BD1D80">
              <w:rPr>
                <w:noProof/>
              </w:rPr>
              <w:t xml:space="preserve"> </w:t>
            </w:r>
            <w:r w:rsidR="000D6C97">
              <w:rPr>
                <w:noProof/>
              </w:rPr>
              <w:t xml:space="preserve">Unfortunatelly, </w:t>
            </w:r>
            <w:r w:rsidR="00BD1D80">
              <w:rPr>
                <w:noProof/>
              </w:rPr>
              <w:t xml:space="preserve">it does not describe if both IDs can be used in conjunction or </w:t>
            </w:r>
            <w:r w:rsidR="003B19A4">
              <w:rPr>
                <w:noProof/>
              </w:rPr>
              <w:t>whether their use is exclusive. Further, the procedure mentions the option to address multiple target receipents per request, but it does not allow to send more than one MCPTT ID</w:t>
            </w:r>
            <w:r w:rsidR="00CA7F93">
              <w:rPr>
                <w:noProof/>
              </w:rPr>
              <w:t xml:space="preserve"> per request.</w:t>
            </w:r>
            <w:r w:rsidR="00080321">
              <w:rPr>
                <w:noProof/>
              </w:rPr>
              <w:t xml:space="preserve"> A</w:t>
            </w:r>
            <w:r w:rsidR="00080321" w:rsidRPr="00080321">
              <w:rPr>
                <w:noProof/>
              </w:rPr>
              <w:t xml:space="preserve"> security association for the media </w:t>
            </w:r>
            <w:r w:rsidR="00080321">
              <w:rPr>
                <w:noProof/>
              </w:rPr>
              <w:t xml:space="preserve">is needed, </w:t>
            </w:r>
            <w:r w:rsidR="00080321" w:rsidRPr="00080321">
              <w:rPr>
                <w:noProof/>
              </w:rPr>
              <w:t>if end-to-end encryption is used.</w:t>
            </w:r>
          </w:p>
          <w:p w14:paraId="7043D129" w14:textId="77777777" w:rsidR="000D6C97" w:rsidRDefault="000D6C97" w:rsidP="000D6C97">
            <w:pPr>
              <w:pStyle w:val="CRCoverPage"/>
              <w:spacing w:after="0"/>
              <w:ind w:left="100"/>
              <w:rPr>
                <w:noProof/>
              </w:rPr>
            </w:pPr>
          </w:p>
        </w:tc>
      </w:tr>
      <w:tr w:rsidR="001E41F3" w14:paraId="7043D12D" w14:textId="77777777" w:rsidTr="00547111">
        <w:tc>
          <w:tcPr>
            <w:tcW w:w="2694" w:type="dxa"/>
            <w:gridSpan w:val="2"/>
            <w:tcBorders>
              <w:left w:val="single" w:sz="4" w:space="0" w:color="auto"/>
            </w:tcBorders>
          </w:tcPr>
          <w:p w14:paraId="7043D12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43D12C" w14:textId="77777777" w:rsidR="001E41F3" w:rsidRDefault="001E41F3">
            <w:pPr>
              <w:pStyle w:val="CRCoverPage"/>
              <w:spacing w:after="0"/>
              <w:rPr>
                <w:noProof/>
                <w:sz w:val="8"/>
                <w:szCs w:val="8"/>
              </w:rPr>
            </w:pPr>
          </w:p>
        </w:tc>
      </w:tr>
      <w:tr w:rsidR="001E41F3" w14:paraId="7043D130" w14:textId="77777777" w:rsidTr="00547111">
        <w:tc>
          <w:tcPr>
            <w:tcW w:w="2694" w:type="dxa"/>
            <w:gridSpan w:val="2"/>
            <w:tcBorders>
              <w:left w:val="single" w:sz="4" w:space="0" w:color="auto"/>
            </w:tcBorders>
          </w:tcPr>
          <w:p w14:paraId="7043D1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0C9A829" w14:textId="0149346A" w:rsidR="00335814" w:rsidRDefault="00BE59B3" w:rsidP="00EE4B35">
            <w:pPr>
              <w:pStyle w:val="CRCoverPage"/>
              <w:spacing w:after="0"/>
              <w:ind w:left="100"/>
              <w:rPr>
                <w:noProof/>
              </w:rPr>
            </w:pPr>
            <w:bookmarkStart w:id="2" w:name="_Hlk36571349"/>
            <w:r>
              <w:rPr>
                <w:noProof/>
              </w:rPr>
              <w:t>A</w:t>
            </w:r>
            <w:r w:rsidR="0004174E">
              <w:rPr>
                <w:noProof/>
              </w:rPr>
              <w:t xml:space="preserve"> list of MCPTT IDs is introduced and i</w:t>
            </w:r>
            <w:r w:rsidR="00CA7F93">
              <w:rPr>
                <w:noProof/>
              </w:rPr>
              <w:t>t is clarified that either</w:t>
            </w:r>
            <w:r>
              <w:rPr>
                <w:noProof/>
              </w:rPr>
              <w:t xml:space="preserve"> this</w:t>
            </w:r>
            <w:r w:rsidR="0004174E">
              <w:rPr>
                <w:noProof/>
              </w:rPr>
              <w:t xml:space="preserve"> </w:t>
            </w:r>
            <w:r w:rsidR="00CA7F93">
              <w:rPr>
                <w:noProof/>
              </w:rPr>
              <w:t>list or a functional alias is used as target address</w:t>
            </w:r>
            <w:r w:rsidR="0004174E">
              <w:rPr>
                <w:noProof/>
              </w:rPr>
              <w:t xml:space="preserve">, </w:t>
            </w:r>
            <w:r w:rsidR="00CA7F93">
              <w:rPr>
                <w:noProof/>
              </w:rPr>
              <w:t xml:space="preserve">but not both </w:t>
            </w:r>
            <w:r w:rsidR="0004174E">
              <w:rPr>
                <w:noProof/>
              </w:rPr>
              <w:t xml:space="preserve">together. A note is added to clarify the </w:t>
            </w:r>
            <w:r>
              <w:rPr>
                <w:noProof/>
              </w:rPr>
              <w:t xml:space="preserve">behavier of the </w:t>
            </w:r>
            <w:r w:rsidR="0004174E">
              <w:rPr>
                <w:noProof/>
              </w:rPr>
              <w:t xml:space="preserve">MCPTT server when </w:t>
            </w:r>
            <w:r>
              <w:rPr>
                <w:noProof/>
              </w:rPr>
              <w:t xml:space="preserve">multiple MCPTT clients share the same </w:t>
            </w:r>
            <w:r w:rsidR="00F0544E">
              <w:rPr>
                <w:noProof/>
              </w:rPr>
              <w:t>functional alias</w:t>
            </w:r>
            <w:r>
              <w:rPr>
                <w:noProof/>
              </w:rPr>
              <w:t>.</w:t>
            </w:r>
            <w:r w:rsidR="00080321">
              <w:rPr>
                <w:noProof/>
              </w:rPr>
              <w:t xml:space="preserve"> A note is added on media security.</w:t>
            </w:r>
          </w:p>
          <w:bookmarkEnd w:id="2"/>
          <w:p w14:paraId="7043D12F" w14:textId="6D076C11" w:rsidR="00F0544E" w:rsidRDefault="00F0544E" w:rsidP="00EE4B35">
            <w:pPr>
              <w:pStyle w:val="CRCoverPage"/>
              <w:spacing w:after="0"/>
              <w:ind w:left="100"/>
              <w:rPr>
                <w:noProof/>
              </w:rPr>
            </w:pPr>
          </w:p>
        </w:tc>
      </w:tr>
      <w:tr w:rsidR="001E41F3" w14:paraId="7043D133" w14:textId="77777777" w:rsidTr="00547111">
        <w:tc>
          <w:tcPr>
            <w:tcW w:w="2694" w:type="dxa"/>
            <w:gridSpan w:val="2"/>
            <w:tcBorders>
              <w:left w:val="single" w:sz="4" w:space="0" w:color="auto"/>
            </w:tcBorders>
          </w:tcPr>
          <w:p w14:paraId="7043D13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43D132" w14:textId="77777777" w:rsidR="001E41F3" w:rsidRDefault="001E41F3">
            <w:pPr>
              <w:pStyle w:val="CRCoverPage"/>
              <w:spacing w:after="0"/>
              <w:rPr>
                <w:noProof/>
                <w:sz w:val="8"/>
                <w:szCs w:val="8"/>
              </w:rPr>
            </w:pPr>
          </w:p>
        </w:tc>
      </w:tr>
      <w:tr w:rsidR="001E41F3" w14:paraId="7043D136" w14:textId="77777777" w:rsidTr="00547111">
        <w:tc>
          <w:tcPr>
            <w:tcW w:w="2694" w:type="dxa"/>
            <w:gridSpan w:val="2"/>
            <w:tcBorders>
              <w:left w:val="single" w:sz="4" w:space="0" w:color="auto"/>
              <w:bottom w:val="single" w:sz="4" w:space="0" w:color="auto"/>
            </w:tcBorders>
          </w:tcPr>
          <w:p w14:paraId="7043D13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43D135" w14:textId="77777777" w:rsidR="001E41F3" w:rsidRDefault="00A35D7F">
            <w:pPr>
              <w:pStyle w:val="CRCoverPage"/>
              <w:spacing w:after="0"/>
              <w:ind w:left="100"/>
              <w:rPr>
                <w:noProof/>
              </w:rPr>
            </w:pPr>
            <w:r>
              <w:rPr>
                <w:noProof/>
              </w:rPr>
              <w:t>Unclear specification</w:t>
            </w:r>
            <w:r w:rsidR="00CA7F93">
              <w:rPr>
                <w:noProof/>
              </w:rPr>
              <w:t xml:space="preserve"> and stage 3 guidance.</w:t>
            </w:r>
          </w:p>
        </w:tc>
      </w:tr>
      <w:tr w:rsidR="001E41F3" w14:paraId="7043D139" w14:textId="77777777" w:rsidTr="00547111">
        <w:tc>
          <w:tcPr>
            <w:tcW w:w="2694" w:type="dxa"/>
            <w:gridSpan w:val="2"/>
          </w:tcPr>
          <w:p w14:paraId="7043D137" w14:textId="77777777" w:rsidR="001E41F3" w:rsidRDefault="001E41F3">
            <w:pPr>
              <w:pStyle w:val="CRCoverPage"/>
              <w:spacing w:after="0"/>
              <w:rPr>
                <w:b/>
                <w:i/>
                <w:noProof/>
                <w:sz w:val="8"/>
                <w:szCs w:val="8"/>
              </w:rPr>
            </w:pPr>
          </w:p>
        </w:tc>
        <w:tc>
          <w:tcPr>
            <w:tcW w:w="6946" w:type="dxa"/>
            <w:gridSpan w:val="9"/>
          </w:tcPr>
          <w:p w14:paraId="7043D138" w14:textId="77777777" w:rsidR="001E41F3" w:rsidRDefault="001E41F3">
            <w:pPr>
              <w:pStyle w:val="CRCoverPage"/>
              <w:spacing w:after="0"/>
              <w:rPr>
                <w:noProof/>
                <w:sz w:val="8"/>
                <w:szCs w:val="8"/>
              </w:rPr>
            </w:pPr>
          </w:p>
        </w:tc>
      </w:tr>
      <w:tr w:rsidR="001E41F3" w14:paraId="7043D13C" w14:textId="77777777" w:rsidTr="00547111">
        <w:tc>
          <w:tcPr>
            <w:tcW w:w="2694" w:type="dxa"/>
            <w:gridSpan w:val="2"/>
            <w:tcBorders>
              <w:top w:val="single" w:sz="4" w:space="0" w:color="auto"/>
              <w:left w:val="single" w:sz="4" w:space="0" w:color="auto"/>
            </w:tcBorders>
          </w:tcPr>
          <w:p w14:paraId="7043D13A"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043D13B" w14:textId="77777777" w:rsidR="001E41F3" w:rsidRDefault="0049449C">
            <w:pPr>
              <w:pStyle w:val="CRCoverPage"/>
              <w:spacing w:after="0"/>
              <w:ind w:left="100"/>
              <w:rPr>
                <w:noProof/>
              </w:rPr>
            </w:pPr>
            <w:r w:rsidRPr="0049449C">
              <w:rPr>
                <w:noProof/>
              </w:rPr>
              <w:t>10.15.2.1</w:t>
            </w:r>
            <w:r>
              <w:rPr>
                <w:noProof/>
              </w:rPr>
              <w:t xml:space="preserve">, </w:t>
            </w:r>
            <w:r w:rsidR="00E82DDB">
              <w:rPr>
                <w:noProof/>
              </w:rPr>
              <w:t>10.15.3</w:t>
            </w:r>
          </w:p>
        </w:tc>
      </w:tr>
      <w:tr w:rsidR="001E41F3" w14:paraId="7043D13F" w14:textId="77777777" w:rsidTr="00547111">
        <w:tc>
          <w:tcPr>
            <w:tcW w:w="2694" w:type="dxa"/>
            <w:gridSpan w:val="2"/>
            <w:tcBorders>
              <w:left w:val="single" w:sz="4" w:space="0" w:color="auto"/>
            </w:tcBorders>
          </w:tcPr>
          <w:p w14:paraId="7043D13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43D13E" w14:textId="77777777" w:rsidR="001E41F3" w:rsidRDefault="001E41F3">
            <w:pPr>
              <w:pStyle w:val="CRCoverPage"/>
              <w:spacing w:after="0"/>
              <w:rPr>
                <w:noProof/>
                <w:sz w:val="8"/>
                <w:szCs w:val="8"/>
              </w:rPr>
            </w:pPr>
          </w:p>
        </w:tc>
      </w:tr>
      <w:tr w:rsidR="001E41F3" w14:paraId="7043D145" w14:textId="77777777" w:rsidTr="00547111">
        <w:tc>
          <w:tcPr>
            <w:tcW w:w="2694" w:type="dxa"/>
            <w:gridSpan w:val="2"/>
            <w:tcBorders>
              <w:left w:val="single" w:sz="4" w:space="0" w:color="auto"/>
            </w:tcBorders>
          </w:tcPr>
          <w:p w14:paraId="7043D14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43D14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D142" w14:textId="77777777" w:rsidR="001E41F3" w:rsidRDefault="001E41F3">
            <w:pPr>
              <w:pStyle w:val="CRCoverPage"/>
              <w:spacing w:after="0"/>
              <w:jc w:val="center"/>
              <w:rPr>
                <w:b/>
                <w:caps/>
                <w:noProof/>
              </w:rPr>
            </w:pPr>
            <w:r>
              <w:rPr>
                <w:b/>
                <w:caps/>
                <w:noProof/>
              </w:rPr>
              <w:t>N</w:t>
            </w:r>
          </w:p>
        </w:tc>
        <w:tc>
          <w:tcPr>
            <w:tcW w:w="2977" w:type="dxa"/>
            <w:gridSpan w:val="4"/>
          </w:tcPr>
          <w:p w14:paraId="7043D14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043D144" w14:textId="77777777" w:rsidR="001E41F3" w:rsidRDefault="001E41F3">
            <w:pPr>
              <w:pStyle w:val="CRCoverPage"/>
              <w:spacing w:after="0"/>
              <w:ind w:left="99"/>
              <w:rPr>
                <w:noProof/>
              </w:rPr>
            </w:pPr>
          </w:p>
        </w:tc>
      </w:tr>
      <w:tr w:rsidR="001E41F3" w14:paraId="7043D14B" w14:textId="77777777" w:rsidTr="00547111">
        <w:tc>
          <w:tcPr>
            <w:tcW w:w="2694" w:type="dxa"/>
            <w:gridSpan w:val="2"/>
            <w:tcBorders>
              <w:left w:val="single" w:sz="4" w:space="0" w:color="auto"/>
            </w:tcBorders>
          </w:tcPr>
          <w:p w14:paraId="7043D14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043D1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43D148" w14:textId="77777777" w:rsidR="001E41F3" w:rsidRDefault="00BF3288">
            <w:pPr>
              <w:pStyle w:val="CRCoverPage"/>
              <w:spacing w:after="0"/>
              <w:jc w:val="center"/>
              <w:rPr>
                <w:b/>
                <w:caps/>
                <w:noProof/>
              </w:rPr>
            </w:pPr>
            <w:r>
              <w:rPr>
                <w:b/>
                <w:caps/>
                <w:noProof/>
              </w:rPr>
              <w:t>X</w:t>
            </w:r>
          </w:p>
        </w:tc>
        <w:tc>
          <w:tcPr>
            <w:tcW w:w="2977" w:type="dxa"/>
            <w:gridSpan w:val="4"/>
          </w:tcPr>
          <w:p w14:paraId="7043D14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43D14A" w14:textId="77777777" w:rsidR="001E41F3" w:rsidRDefault="00145D43">
            <w:pPr>
              <w:pStyle w:val="CRCoverPage"/>
              <w:spacing w:after="0"/>
              <w:ind w:left="99"/>
              <w:rPr>
                <w:noProof/>
              </w:rPr>
            </w:pPr>
            <w:r>
              <w:rPr>
                <w:noProof/>
              </w:rPr>
              <w:t xml:space="preserve">TS/TR ... CR ... </w:t>
            </w:r>
          </w:p>
        </w:tc>
      </w:tr>
      <w:tr w:rsidR="001E41F3" w14:paraId="7043D151" w14:textId="77777777" w:rsidTr="00547111">
        <w:tc>
          <w:tcPr>
            <w:tcW w:w="2694" w:type="dxa"/>
            <w:gridSpan w:val="2"/>
            <w:tcBorders>
              <w:left w:val="single" w:sz="4" w:space="0" w:color="auto"/>
            </w:tcBorders>
          </w:tcPr>
          <w:p w14:paraId="7043D14C"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43D14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43D14E" w14:textId="77777777" w:rsidR="001E41F3" w:rsidRDefault="00BF3288">
            <w:pPr>
              <w:pStyle w:val="CRCoverPage"/>
              <w:spacing w:after="0"/>
              <w:jc w:val="center"/>
              <w:rPr>
                <w:b/>
                <w:caps/>
                <w:noProof/>
              </w:rPr>
            </w:pPr>
            <w:r>
              <w:rPr>
                <w:b/>
                <w:caps/>
                <w:noProof/>
              </w:rPr>
              <w:t>X</w:t>
            </w:r>
          </w:p>
        </w:tc>
        <w:tc>
          <w:tcPr>
            <w:tcW w:w="2977" w:type="dxa"/>
            <w:gridSpan w:val="4"/>
          </w:tcPr>
          <w:p w14:paraId="7043D14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43D150" w14:textId="77777777" w:rsidR="001E41F3" w:rsidRDefault="00145D43">
            <w:pPr>
              <w:pStyle w:val="CRCoverPage"/>
              <w:spacing w:after="0"/>
              <w:ind w:left="99"/>
              <w:rPr>
                <w:noProof/>
              </w:rPr>
            </w:pPr>
            <w:r>
              <w:rPr>
                <w:noProof/>
              </w:rPr>
              <w:t xml:space="preserve">TS/TR ... CR ... </w:t>
            </w:r>
          </w:p>
        </w:tc>
      </w:tr>
      <w:tr w:rsidR="001E41F3" w14:paraId="7043D157" w14:textId="77777777" w:rsidTr="00547111">
        <w:tc>
          <w:tcPr>
            <w:tcW w:w="2694" w:type="dxa"/>
            <w:gridSpan w:val="2"/>
            <w:tcBorders>
              <w:left w:val="single" w:sz="4" w:space="0" w:color="auto"/>
            </w:tcBorders>
          </w:tcPr>
          <w:p w14:paraId="7043D15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43D15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43D154" w14:textId="77777777" w:rsidR="001E41F3" w:rsidRDefault="00BF3288">
            <w:pPr>
              <w:pStyle w:val="CRCoverPage"/>
              <w:spacing w:after="0"/>
              <w:jc w:val="center"/>
              <w:rPr>
                <w:b/>
                <w:caps/>
                <w:noProof/>
              </w:rPr>
            </w:pPr>
            <w:r>
              <w:rPr>
                <w:b/>
                <w:caps/>
                <w:noProof/>
              </w:rPr>
              <w:t>X</w:t>
            </w:r>
          </w:p>
        </w:tc>
        <w:tc>
          <w:tcPr>
            <w:tcW w:w="2977" w:type="dxa"/>
            <w:gridSpan w:val="4"/>
          </w:tcPr>
          <w:p w14:paraId="7043D155"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43D15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043D15A" w14:textId="77777777" w:rsidTr="008863B9">
        <w:tc>
          <w:tcPr>
            <w:tcW w:w="2694" w:type="dxa"/>
            <w:gridSpan w:val="2"/>
            <w:tcBorders>
              <w:left w:val="single" w:sz="4" w:space="0" w:color="auto"/>
            </w:tcBorders>
          </w:tcPr>
          <w:p w14:paraId="7043D158" w14:textId="77777777" w:rsidR="001E41F3" w:rsidRDefault="001E41F3">
            <w:pPr>
              <w:pStyle w:val="CRCoverPage"/>
              <w:spacing w:after="0"/>
              <w:rPr>
                <w:b/>
                <w:i/>
                <w:noProof/>
              </w:rPr>
            </w:pPr>
          </w:p>
        </w:tc>
        <w:tc>
          <w:tcPr>
            <w:tcW w:w="6946" w:type="dxa"/>
            <w:gridSpan w:val="9"/>
            <w:tcBorders>
              <w:right w:val="single" w:sz="4" w:space="0" w:color="auto"/>
            </w:tcBorders>
          </w:tcPr>
          <w:p w14:paraId="7043D159" w14:textId="77777777" w:rsidR="001E41F3" w:rsidRDefault="001E41F3">
            <w:pPr>
              <w:pStyle w:val="CRCoverPage"/>
              <w:spacing w:after="0"/>
              <w:rPr>
                <w:noProof/>
              </w:rPr>
            </w:pPr>
          </w:p>
        </w:tc>
      </w:tr>
      <w:tr w:rsidR="001E41F3" w14:paraId="7043D15D" w14:textId="77777777" w:rsidTr="008863B9">
        <w:tc>
          <w:tcPr>
            <w:tcW w:w="2694" w:type="dxa"/>
            <w:gridSpan w:val="2"/>
            <w:tcBorders>
              <w:left w:val="single" w:sz="4" w:space="0" w:color="auto"/>
              <w:bottom w:val="single" w:sz="4" w:space="0" w:color="auto"/>
            </w:tcBorders>
          </w:tcPr>
          <w:p w14:paraId="7043D15B"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043D15C" w14:textId="77777777" w:rsidR="001E41F3" w:rsidRDefault="001E41F3">
            <w:pPr>
              <w:pStyle w:val="CRCoverPage"/>
              <w:spacing w:after="0"/>
              <w:ind w:left="100"/>
              <w:rPr>
                <w:noProof/>
              </w:rPr>
            </w:pPr>
          </w:p>
        </w:tc>
      </w:tr>
      <w:tr w:rsidR="008863B9" w:rsidRPr="008863B9" w14:paraId="7043D160" w14:textId="77777777" w:rsidTr="008863B9">
        <w:tc>
          <w:tcPr>
            <w:tcW w:w="2694" w:type="dxa"/>
            <w:gridSpan w:val="2"/>
            <w:tcBorders>
              <w:top w:val="single" w:sz="4" w:space="0" w:color="auto"/>
              <w:bottom w:val="single" w:sz="4" w:space="0" w:color="auto"/>
            </w:tcBorders>
          </w:tcPr>
          <w:p w14:paraId="7043D15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043D15F" w14:textId="77777777" w:rsidR="008863B9" w:rsidRPr="008863B9" w:rsidRDefault="008863B9">
            <w:pPr>
              <w:pStyle w:val="CRCoverPage"/>
              <w:spacing w:after="0"/>
              <w:ind w:left="100"/>
              <w:rPr>
                <w:noProof/>
                <w:sz w:val="8"/>
                <w:szCs w:val="8"/>
              </w:rPr>
            </w:pPr>
          </w:p>
        </w:tc>
      </w:tr>
      <w:tr w:rsidR="008863B9" w14:paraId="7043D163" w14:textId="77777777" w:rsidTr="008863B9">
        <w:tc>
          <w:tcPr>
            <w:tcW w:w="2694" w:type="dxa"/>
            <w:gridSpan w:val="2"/>
            <w:tcBorders>
              <w:top w:val="single" w:sz="4" w:space="0" w:color="auto"/>
              <w:left w:val="single" w:sz="4" w:space="0" w:color="auto"/>
              <w:bottom w:val="single" w:sz="4" w:space="0" w:color="auto"/>
            </w:tcBorders>
          </w:tcPr>
          <w:p w14:paraId="7043D16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43D162" w14:textId="77777777" w:rsidR="008863B9" w:rsidRDefault="008863B9">
            <w:pPr>
              <w:pStyle w:val="CRCoverPage"/>
              <w:spacing w:after="0"/>
              <w:ind w:left="100"/>
              <w:rPr>
                <w:noProof/>
              </w:rPr>
            </w:pPr>
          </w:p>
        </w:tc>
      </w:tr>
    </w:tbl>
    <w:p w14:paraId="7043D164" w14:textId="77777777" w:rsidR="001E41F3" w:rsidRDefault="001E41F3">
      <w:pPr>
        <w:pStyle w:val="CRCoverPage"/>
        <w:spacing w:after="0"/>
        <w:rPr>
          <w:noProof/>
          <w:sz w:val="8"/>
          <w:szCs w:val="8"/>
        </w:rPr>
      </w:pPr>
    </w:p>
    <w:p w14:paraId="7043D165"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7043D166" w14:textId="77777777" w:rsidR="0083112C" w:rsidRPr="000044ED" w:rsidRDefault="000044ED" w:rsidP="00FF05A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3" w:name="_Toc424654454"/>
      <w:bookmarkStart w:id="4" w:name="_Toc428365038"/>
      <w:bookmarkStart w:id="5" w:name="_Toc433209659"/>
      <w:bookmarkStart w:id="6" w:name="_Toc460615953"/>
      <w:bookmarkStart w:id="7" w:name="_Toc460616814"/>
      <w:bookmarkStart w:id="8" w:name="_Toc4532068"/>
      <w:r w:rsidRPr="000044ED">
        <w:rPr>
          <w:rFonts w:ascii="Arial" w:hAnsi="Arial" w:cs="Arial"/>
          <w:noProof/>
          <w:color w:val="0000FF"/>
          <w:sz w:val="28"/>
          <w:szCs w:val="28"/>
          <w:lang w:val="en-US"/>
        </w:rPr>
        <w:lastRenderedPageBreak/>
        <w:t>* * * First Change * * * *</w:t>
      </w:r>
      <w:bookmarkStart w:id="9" w:name="_Toc424654531"/>
      <w:bookmarkStart w:id="10" w:name="_Toc428365108"/>
      <w:bookmarkStart w:id="11" w:name="_Toc433209794"/>
      <w:bookmarkStart w:id="12" w:name="_Toc460616112"/>
      <w:bookmarkStart w:id="13" w:name="_Toc460616973"/>
      <w:bookmarkStart w:id="14" w:name="_Toc460662362"/>
      <w:bookmarkStart w:id="15" w:name="_Toc27946456"/>
      <w:bookmarkEnd w:id="3"/>
      <w:bookmarkEnd w:id="4"/>
      <w:bookmarkEnd w:id="5"/>
      <w:bookmarkEnd w:id="6"/>
      <w:bookmarkEnd w:id="7"/>
      <w:bookmarkEnd w:id="8"/>
    </w:p>
    <w:p w14:paraId="7043D167" w14:textId="77777777" w:rsidR="00C86D6E" w:rsidRPr="00C86D6E" w:rsidRDefault="00C86D6E" w:rsidP="00C86D6E">
      <w:pPr>
        <w:pStyle w:val="Heading4"/>
        <w:rPr>
          <w:rFonts w:eastAsia="SimSun"/>
        </w:rPr>
      </w:pPr>
      <w:bookmarkStart w:id="16" w:name="_Toc27952921"/>
      <w:bookmarkStart w:id="17" w:name="_Toc27953556"/>
      <w:bookmarkStart w:id="18" w:name="_Toc27953404"/>
      <w:bookmarkEnd w:id="9"/>
      <w:bookmarkEnd w:id="10"/>
      <w:bookmarkEnd w:id="11"/>
      <w:bookmarkEnd w:id="12"/>
      <w:bookmarkEnd w:id="13"/>
      <w:bookmarkEnd w:id="14"/>
      <w:bookmarkEnd w:id="15"/>
      <w:r w:rsidRPr="00C86D6E">
        <w:rPr>
          <w:rFonts w:eastAsia="SimSun"/>
        </w:rPr>
        <w:t>10.15.2.1</w:t>
      </w:r>
      <w:r w:rsidRPr="00C86D6E">
        <w:rPr>
          <w:rFonts w:eastAsia="SimSun"/>
        </w:rPr>
        <w:tab/>
        <w:t>MCPTT first-to-answer call request (</w:t>
      </w:r>
      <w:r w:rsidRPr="00C86D6E">
        <w:rPr>
          <w:rFonts w:eastAsia="SimSun"/>
          <w:lang w:eastAsia="zh-CN"/>
        </w:rPr>
        <w:t>MCPTT client to MCPTT server</w:t>
      </w:r>
      <w:r w:rsidRPr="00C86D6E">
        <w:rPr>
          <w:rFonts w:eastAsia="SimSun"/>
        </w:rPr>
        <w:t>)</w:t>
      </w:r>
      <w:bookmarkEnd w:id="16"/>
    </w:p>
    <w:p w14:paraId="7043D168" w14:textId="77777777" w:rsidR="00C86D6E" w:rsidRPr="00C86D6E" w:rsidRDefault="00C86D6E" w:rsidP="00C86D6E">
      <w:pPr>
        <w:rPr>
          <w:rFonts w:eastAsia="SimSun"/>
        </w:rPr>
      </w:pPr>
      <w:r w:rsidRPr="00C86D6E">
        <w:rPr>
          <w:rFonts w:eastAsia="SimSun"/>
        </w:rPr>
        <w:t>Table 10.15.2.1-1 describes the information flow MCPTT first-to-answer call request from the MCPTT client to the MCPTT server.</w:t>
      </w:r>
    </w:p>
    <w:p w14:paraId="7043D169" w14:textId="77777777" w:rsidR="00C86D6E" w:rsidRPr="00C86D6E" w:rsidRDefault="00C86D6E" w:rsidP="00C86D6E">
      <w:pPr>
        <w:pStyle w:val="TH"/>
        <w:rPr>
          <w:rFonts w:eastAsia="SimSun"/>
        </w:rPr>
      </w:pPr>
      <w:r w:rsidRPr="00C86D6E">
        <w:rPr>
          <w:rFonts w:eastAsia="SimSun"/>
        </w:rPr>
        <w:t xml:space="preserve">Table 10.15.2.1-1: MCPTT first-to-answer call request </w:t>
      </w:r>
      <w:r w:rsidRPr="00C86D6E">
        <w:rPr>
          <w:rFonts w:eastAsia="SimSun"/>
          <w:lang w:eastAsia="zh-CN"/>
        </w:rPr>
        <w:t xml:space="preserve">(MCPTT client to MCPTT server) </w:t>
      </w:r>
      <w:r w:rsidRPr="00C86D6E">
        <w:rPr>
          <w:rFonts w:eastAsia="SimSun"/>
        </w:rP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86D6E" w:rsidRPr="00C86D6E" w14:paraId="7043D16D" w14:textId="77777777" w:rsidTr="007D2F5F">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6A" w14:textId="77777777" w:rsidR="00C86D6E" w:rsidRPr="00C86D6E" w:rsidRDefault="00C86D6E" w:rsidP="00C86D6E">
            <w:pPr>
              <w:pStyle w:val="TAH"/>
              <w:rPr>
                <w:rFonts w:eastAsia="SimSun"/>
              </w:rPr>
            </w:pPr>
            <w:r w:rsidRPr="00C86D6E">
              <w:rPr>
                <w:rFonts w:eastAsia="SimSun"/>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6B" w14:textId="77777777" w:rsidR="00C86D6E" w:rsidRPr="00C86D6E" w:rsidRDefault="00C86D6E" w:rsidP="00C86D6E">
            <w:pPr>
              <w:pStyle w:val="TAH"/>
              <w:rPr>
                <w:rFonts w:eastAsia="SimSun"/>
              </w:rPr>
            </w:pPr>
            <w:r w:rsidRPr="00C86D6E">
              <w:rPr>
                <w:rFonts w:eastAsia="SimSun"/>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6C" w14:textId="77777777" w:rsidR="00C86D6E" w:rsidRPr="00C86D6E" w:rsidRDefault="00C86D6E" w:rsidP="00C86D6E">
            <w:pPr>
              <w:pStyle w:val="TAH"/>
              <w:rPr>
                <w:rFonts w:eastAsia="SimSun"/>
              </w:rPr>
            </w:pPr>
            <w:r w:rsidRPr="00C86D6E">
              <w:rPr>
                <w:rFonts w:eastAsia="SimSun"/>
              </w:rPr>
              <w:t>Description</w:t>
            </w:r>
          </w:p>
        </w:tc>
      </w:tr>
      <w:tr w:rsidR="00C86D6E" w:rsidRPr="00C86D6E" w14:paraId="7043D171" w14:textId="77777777" w:rsidTr="007D2F5F">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6E" w14:textId="77777777" w:rsidR="00C86D6E" w:rsidRPr="00C86D6E" w:rsidRDefault="00C86D6E" w:rsidP="00C86D6E">
            <w:pPr>
              <w:pStyle w:val="TAL"/>
              <w:rPr>
                <w:rFonts w:eastAsia="SimSun"/>
              </w:rPr>
            </w:pPr>
            <w:r w:rsidRPr="00C86D6E">
              <w:rPr>
                <w:rFonts w:eastAsia="SimSun"/>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6F" w14:textId="77777777" w:rsidR="00C86D6E" w:rsidRPr="00C86D6E" w:rsidRDefault="00C86D6E" w:rsidP="00C86D6E">
            <w:pPr>
              <w:pStyle w:val="TAL"/>
              <w:rPr>
                <w:rFonts w:eastAsia="SimSun"/>
              </w:rPr>
            </w:pPr>
            <w:r w:rsidRPr="00C86D6E">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70" w14:textId="77777777" w:rsidR="00C86D6E" w:rsidRPr="00C86D6E" w:rsidRDefault="00C86D6E" w:rsidP="00C86D6E">
            <w:pPr>
              <w:pStyle w:val="TAL"/>
              <w:rPr>
                <w:rFonts w:eastAsia="SimSun"/>
              </w:rPr>
            </w:pPr>
            <w:r w:rsidRPr="00C86D6E">
              <w:rPr>
                <w:rFonts w:eastAsia="SimSun"/>
              </w:rPr>
              <w:t xml:space="preserve">The </w:t>
            </w:r>
            <w:r w:rsidRPr="00C86D6E">
              <w:rPr>
                <w:rFonts w:eastAsia="SimSun"/>
                <w:lang w:eastAsia="zh-CN"/>
              </w:rPr>
              <w:t>MCPTT ID</w:t>
            </w:r>
            <w:r w:rsidRPr="00C86D6E">
              <w:rPr>
                <w:rFonts w:eastAsia="SimSun"/>
              </w:rPr>
              <w:t xml:space="preserve"> of the calling party</w:t>
            </w:r>
          </w:p>
        </w:tc>
      </w:tr>
      <w:tr w:rsidR="00C86D6E" w:rsidRPr="00C86D6E" w14:paraId="7043D175" w14:textId="77777777" w:rsidTr="007D2F5F">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72" w14:textId="77777777" w:rsidR="00C86D6E" w:rsidRPr="00C86D6E" w:rsidRDefault="00C86D6E" w:rsidP="00C86D6E">
            <w:pPr>
              <w:pStyle w:val="TAL"/>
              <w:rPr>
                <w:rFonts w:eastAsia="SimSun"/>
              </w:rPr>
            </w:pPr>
            <w:r w:rsidRPr="00C86D6E">
              <w:rPr>
                <w:rFonts w:eastAsia="SimSun"/>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73" w14:textId="77777777" w:rsidR="00C86D6E" w:rsidRPr="00C86D6E" w:rsidRDefault="00C86D6E" w:rsidP="00C86D6E">
            <w:pPr>
              <w:pStyle w:val="TAL"/>
              <w:rPr>
                <w:rFonts w:eastAsia="SimSun"/>
              </w:rPr>
            </w:pPr>
            <w:r w:rsidRPr="00C86D6E">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74" w14:textId="77777777" w:rsidR="00C86D6E" w:rsidRPr="00C86D6E" w:rsidRDefault="00C86D6E" w:rsidP="00C86D6E">
            <w:pPr>
              <w:pStyle w:val="TAL"/>
              <w:rPr>
                <w:rFonts w:eastAsia="SimSun"/>
              </w:rPr>
            </w:pPr>
            <w:r w:rsidRPr="00C86D6E">
              <w:rPr>
                <w:rFonts w:eastAsia="SimSun"/>
              </w:rPr>
              <w:t>The functional alias of the calling party</w:t>
            </w:r>
          </w:p>
        </w:tc>
      </w:tr>
      <w:tr w:rsidR="00C86D6E" w:rsidRPr="00C86D6E" w14:paraId="7043D179" w14:textId="77777777" w:rsidTr="007D2F5F">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76" w14:textId="77777777" w:rsidR="00C86D6E" w:rsidRPr="00C86D6E" w:rsidRDefault="00C86D6E" w:rsidP="00C86D6E">
            <w:pPr>
              <w:pStyle w:val="TAL"/>
              <w:rPr>
                <w:rFonts w:eastAsia="SimSun"/>
              </w:rPr>
            </w:pPr>
            <w:r w:rsidRPr="00C86D6E">
              <w:rPr>
                <w:rFonts w:eastAsia="SimSun"/>
              </w:rPr>
              <w:t xml:space="preserve">MCPTT ID </w:t>
            </w:r>
            <w:ins w:id="19" w:author="nokia" w:date="2020-02-25T12:18:00Z">
              <w:r>
                <w:rPr>
                  <w:rFonts w:eastAsia="SimSun"/>
                </w:rPr>
                <w:t xml:space="preserve">list </w:t>
              </w:r>
            </w:ins>
            <w:r w:rsidRPr="00C86D6E">
              <w:rPr>
                <w:rFonts w:eastAsia="SimSun"/>
              </w:rPr>
              <w:t>(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77" w14:textId="77777777" w:rsidR="00C86D6E" w:rsidRPr="00C86D6E" w:rsidRDefault="00C86D6E" w:rsidP="00C86D6E">
            <w:pPr>
              <w:pStyle w:val="TAL"/>
              <w:rPr>
                <w:rFonts w:eastAsia="SimSun"/>
              </w:rPr>
            </w:pPr>
            <w:r w:rsidRPr="00C86D6E">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78" w14:textId="77777777" w:rsidR="00C86D6E" w:rsidRPr="00C86D6E" w:rsidRDefault="00C86D6E" w:rsidP="00C86D6E">
            <w:pPr>
              <w:pStyle w:val="TAL"/>
              <w:rPr>
                <w:rFonts w:eastAsia="SimSun"/>
              </w:rPr>
            </w:pPr>
            <w:r w:rsidRPr="00C86D6E">
              <w:rPr>
                <w:rFonts w:eastAsia="SimSun"/>
              </w:rPr>
              <w:t>The</w:t>
            </w:r>
            <w:r w:rsidRPr="00C86D6E">
              <w:rPr>
                <w:rFonts w:eastAsia="SimSun"/>
                <w:lang w:eastAsia="zh-CN"/>
              </w:rPr>
              <w:t xml:space="preserve"> </w:t>
            </w:r>
            <w:ins w:id="20" w:author="nokia" w:date="2020-02-25T12:18:00Z">
              <w:r>
                <w:rPr>
                  <w:rFonts w:eastAsia="SimSun"/>
                  <w:lang w:eastAsia="zh-CN"/>
                </w:rPr>
                <w:t xml:space="preserve">list of </w:t>
              </w:r>
            </w:ins>
            <w:r w:rsidRPr="00C86D6E">
              <w:rPr>
                <w:rFonts w:eastAsia="SimSun"/>
                <w:lang w:eastAsia="zh-CN"/>
              </w:rPr>
              <w:t>MCPTT ID</w:t>
            </w:r>
            <w:ins w:id="21" w:author="nokia" w:date="2020-02-25T12:19:00Z">
              <w:r w:rsidR="0049449C">
                <w:rPr>
                  <w:rFonts w:eastAsia="SimSun"/>
                  <w:lang w:eastAsia="zh-CN"/>
                </w:rPr>
                <w:t>s</w:t>
              </w:r>
            </w:ins>
            <w:r w:rsidRPr="00C86D6E">
              <w:rPr>
                <w:rFonts w:eastAsia="SimSun"/>
              </w:rPr>
              <w:t xml:space="preserve"> of the called party</w:t>
            </w:r>
          </w:p>
        </w:tc>
      </w:tr>
      <w:tr w:rsidR="00C86D6E" w:rsidRPr="00C86D6E" w14:paraId="7043D17D" w14:textId="77777777" w:rsidTr="007D2F5F">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7A" w14:textId="77777777" w:rsidR="00C86D6E" w:rsidRPr="00C86D6E" w:rsidRDefault="00C86D6E" w:rsidP="00C86D6E">
            <w:pPr>
              <w:pStyle w:val="TAL"/>
              <w:rPr>
                <w:rFonts w:eastAsia="SimSun"/>
              </w:rPr>
            </w:pPr>
            <w:r w:rsidRPr="00C86D6E">
              <w:rPr>
                <w:rFonts w:eastAsia="SimSun"/>
              </w:rPr>
              <w:t>Functional alias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7B" w14:textId="77777777" w:rsidR="00C86D6E" w:rsidRPr="00C86D6E" w:rsidRDefault="00C86D6E" w:rsidP="00C86D6E">
            <w:pPr>
              <w:pStyle w:val="TAL"/>
              <w:rPr>
                <w:rFonts w:eastAsia="SimSun"/>
              </w:rPr>
            </w:pPr>
            <w:r w:rsidRPr="00C86D6E">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7C" w14:textId="77777777" w:rsidR="00C86D6E" w:rsidRPr="00C86D6E" w:rsidRDefault="00C86D6E" w:rsidP="00C86D6E">
            <w:pPr>
              <w:pStyle w:val="TAL"/>
              <w:rPr>
                <w:rFonts w:eastAsia="SimSun"/>
              </w:rPr>
            </w:pPr>
            <w:r w:rsidRPr="00C86D6E">
              <w:rPr>
                <w:rFonts w:eastAsia="SimSun"/>
              </w:rPr>
              <w:t>The functional alias of the called party</w:t>
            </w:r>
          </w:p>
        </w:tc>
      </w:tr>
      <w:tr w:rsidR="00C86D6E" w:rsidRPr="00C86D6E" w14:paraId="7043D181" w14:textId="77777777" w:rsidTr="007D2F5F">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7E" w14:textId="77777777" w:rsidR="00C86D6E" w:rsidRPr="00C86D6E" w:rsidRDefault="00C86D6E" w:rsidP="00C86D6E">
            <w:pPr>
              <w:pStyle w:val="TAL"/>
              <w:rPr>
                <w:rFonts w:eastAsia="SimSun"/>
              </w:rPr>
            </w:pPr>
            <w:r w:rsidRPr="00C86D6E">
              <w:rPr>
                <w:rFonts w:eastAsia="SimSun"/>
              </w:rPr>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7F" w14:textId="77777777" w:rsidR="00C86D6E" w:rsidRPr="00C86D6E" w:rsidRDefault="00C86D6E" w:rsidP="00C86D6E">
            <w:pPr>
              <w:pStyle w:val="TAL"/>
              <w:rPr>
                <w:rFonts w:eastAsia="SimSun"/>
              </w:rPr>
            </w:pPr>
            <w:r w:rsidRPr="00C86D6E">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80" w14:textId="77777777" w:rsidR="00C86D6E" w:rsidRPr="00C86D6E" w:rsidRDefault="00C86D6E" w:rsidP="00C86D6E">
            <w:pPr>
              <w:pStyle w:val="TAL"/>
              <w:rPr>
                <w:rFonts w:eastAsia="SimSun"/>
              </w:rPr>
            </w:pPr>
            <w:r w:rsidRPr="00C86D6E">
              <w:rPr>
                <w:rFonts w:eastAsia="SimSun"/>
              </w:rPr>
              <w:t>This element indicates whether floor control will be used for the private call.</w:t>
            </w:r>
          </w:p>
        </w:tc>
      </w:tr>
      <w:tr w:rsidR="00C86D6E" w:rsidRPr="00C86D6E" w14:paraId="7043D185" w14:textId="77777777" w:rsidTr="007D2F5F">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82" w14:textId="77777777" w:rsidR="00C86D6E" w:rsidRPr="00C86D6E" w:rsidRDefault="00C86D6E" w:rsidP="00C86D6E">
            <w:pPr>
              <w:pStyle w:val="TAL"/>
              <w:rPr>
                <w:rFonts w:eastAsia="SimSun"/>
              </w:rPr>
            </w:pPr>
            <w:r w:rsidRPr="00C86D6E">
              <w:rPr>
                <w:rFonts w:eastAsia="SimSun"/>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83" w14:textId="77777777" w:rsidR="00C86D6E" w:rsidRPr="00C86D6E" w:rsidRDefault="00C86D6E" w:rsidP="00C86D6E">
            <w:pPr>
              <w:pStyle w:val="TAL"/>
              <w:rPr>
                <w:rFonts w:eastAsia="SimSun"/>
              </w:rPr>
            </w:pPr>
            <w:r w:rsidRPr="00C86D6E">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84" w14:textId="77777777" w:rsidR="00C86D6E" w:rsidRPr="00C86D6E" w:rsidRDefault="00C86D6E" w:rsidP="00C86D6E">
            <w:pPr>
              <w:pStyle w:val="TAL"/>
              <w:rPr>
                <w:rFonts w:eastAsia="SimSun"/>
              </w:rPr>
            </w:pPr>
            <w:r w:rsidRPr="00C86D6E">
              <w:rPr>
                <w:rFonts w:eastAsia="SimSun"/>
              </w:rPr>
              <w:t xml:space="preserve">Media parameters of MCPTT client. </w:t>
            </w:r>
          </w:p>
        </w:tc>
      </w:tr>
      <w:tr w:rsidR="00C86D6E" w:rsidRPr="00C86D6E" w14:paraId="7043D189" w14:textId="77777777" w:rsidTr="007D2F5F">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86" w14:textId="77777777" w:rsidR="00C86D6E" w:rsidRPr="00C86D6E" w:rsidRDefault="00C86D6E" w:rsidP="00C86D6E">
            <w:pPr>
              <w:pStyle w:val="TAL"/>
              <w:rPr>
                <w:rFonts w:eastAsia="SimSun"/>
              </w:rPr>
            </w:pPr>
            <w:r w:rsidRPr="00C86D6E">
              <w:rPr>
                <w:rFonts w:eastAsia="SimSun"/>
              </w:rPr>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87" w14:textId="77777777" w:rsidR="00C86D6E" w:rsidRPr="00C86D6E" w:rsidRDefault="00C86D6E" w:rsidP="00C86D6E">
            <w:pPr>
              <w:pStyle w:val="TAL"/>
              <w:rPr>
                <w:rFonts w:eastAsia="SimSun"/>
              </w:rPr>
            </w:pPr>
            <w:r w:rsidRPr="00C86D6E">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88" w14:textId="77777777" w:rsidR="00C86D6E" w:rsidRPr="00C86D6E" w:rsidRDefault="00C86D6E" w:rsidP="00C86D6E">
            <w:pPr>
              <w:pStyle w:val="TAL"/>
              <w:rPr>
                <w:rFonts w:eastAsia="SimSun"/>
              </w:rPr>
            </w:pPr>
            <w:r w:rsidRPr="00C86D6E">
              <w:rPr>
                <w:rFonts w:eastAsia="SimSun"/>
              </w:rPr>
              <w:t xml:space="preserve">An indication that the user is also requesting the floor. </w:t>
            </w:r>
          </w:p>
        </w:tc>
      </w:tr>
      <w:tr w:rsidR="00C86D6E" w:rsidRPr="00C86D6E" w14:paraId="7043D18D" w14:textId="77777777" w:rsidTr="007D2F5F">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8A" w14:textId="77777777" w:rsidR="00C86D6E" w:rsidRPr="00C86D6E" w:rsidRDefault="00C86D6E" w:rsidP="00C86D6E">
            <w:pPr>
              <w:pStyle w:val="TAL"/>
              <w:rPr>
                <w:rFonts w:eastAsia="SimSun"/>
              </w:rPr>
            </w:pPr>
            <w:r w:rsidRPr="00C86D6E">
              <w:rPr>
                <w:rFonts w:eastAsia="SimSun"/>
              </w:rP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8B" w14:textId="77777777" w:rsidR="00C86D6E" w:rsidRPr="00C86D6E" w:rsidRDefault="00C86D6E" w:rsidP="00C86D6E">
            <w:pPr>
              <w:pStyle w:val="TAL"/>
              <w:rPr>
                <w:rFonts w:eastAsia="SimSun"/>
              </w:rPr>
            </w:pPr>
            <w:r w:rsidRPr="00C86D6E">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8C" w14:textId="77777777" w:rsidR="00C86D6E" w:rsidRPr="00C86D6E" w:rsidRDefault="00C86D6E" w:rsidP="00C86D6E">
            <w:pPr>
              <w:pStyle w:val="TAL"/>
              <w:rPr>
                <w:rFonts w:eastAsia="SimSun"/>
              </w:rPr>
            </w:pPr>
            <w:r w:rsidRPr="00C86D6E">
              <w:rPr>
                <w:rFonts w:eastAsia="SimSun"/>
              </w:rPr>
              <w:t>Location of the calling party</w:t>
            </w:r>
          </w:p>
        </w:tc>
      </w:tr>
      <w:tr w:rsidR="00C86D6E" w:rsidRPr="00C86D6E" w14:paraId="7043D18F" w14:textId="77777777" w:rsidTr="007D2F5F">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3D18E" w14:textId="77777777" w:rsidR="00C86D6E" w:rsidRPr="00C86D6E" w:rsidRDefault="00C86D6E" w:rsidP="00C86D6E">
            <w:pPr>
              <w:pStyle w:val="TAN"/>
              <w:rPr>
                <w:rFonts w:eastAsia="SimSun"/>
              </w:rPr>
            </w:pPr>
            <w:r w:rsidRPr="00C86D6E">
              <w:rPr>
                <w:rFonts w:eastAsia="SimSun"/>
              </w:rPr>
              <w:t>NOTE:</w:t>
            </w:r>
            <w:r w:rsidRPr="00C86D6E">
              <w:rPr>
                <w:rFonts w:eastAsia="SimSun"/>
              </w:rPr>
              <w:tab/>
              <w:t>At least one identity must be present.</w:t>
            </w:r>
          </w:p>
        </w:tc>
      </w:tr>
    </w:tbl>
    <w:p w14:paraId="7043D190" w14:textId="77777777" w:rsidR="00C86D6E" w:rsidRPr="00C86D6E" w:rsidRDefault="00C86D6E" w:rsidP="00C86D6E">
      <w:pPr>
        <w:rPr>
          <w:rFonts w:eastAsia="SimSun"/>
        </w:rPr>
      </w:pPr>
    </w:p>
    <w:p w14:paraId="7043D191" w14:textId="77777777" w:rsidR="00C86D6E" w:rsidRPr="000044ED" w:rsidRDefault="00C86D6E" w:rsidP="00C86D6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044ED">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0044ED">
        <w:rPr>
          <w:rFonts w:ascii="Arial" w:hAnsi="Arial" w:cs="Arial"/>
          <w:noProof/>
          <w:color w:val="0000FF"/>
          <w:sz w:val="28"/>
          <w:szCs w:val="28"/>
          <w:lang w:val="en-US"/>
        </w:rPr>
        <w:t xml:space="preserve"> Change * * * *</w:t>
      </w:r>
    </w:p>
    <w:p w14:paraId="7043D192" w14:textId="77777777" w:rsidR="005405B9" w:rsidRPr="005405B9" w:rsidRDefault="005405B9" w:rsidP="005405B9">
      <w:pPr>
        <w:pStyle w:val="Heading3"/>
        <w:rPr>
          <w:rFonts w:eastAsia="SimSun"/>
        </w:rPr>
      </w:pPr>
      <w:r w:rsidRPr="005405B9">
        <w:rPr>
          <w:rFonts w:eastAsia="SimSun"/>
        </w:rPr>
        <w:t>10.15.3</w:t>
      </w:r>
      <w:r w:rsidRPr="005405B9">
        <w:rPr>
          <w:rFonts w:eastAsia="SimSun"/>
        </w:rPr>
        <w:tab/>
        <w:t>Procedure</w:t>
      </w:r>
      <w:bookmarkEnd w:id="17"/>
    </w:p>
    <w:p w14:paraId="7043D193" w14:textId="77777777" w:rsidR="005405B9" w:rsidRPr="005405B9" w:rsidRDefault="005405B9" w:rsidP="005405B9">
      <w:pPr>
        <w:rPr>
          <w:rFonts w:eastAsia="SimSun"/>
        </w:rPr>
      </w:pPr>
      <w:r w:rsidRPr="005405B9">
        <w:rPr>
          <w:rFonts w:eastAsia="SimSun"/>
        </w:rPr>
        <w:t xml:space="preserve">All clients are served by the primary MCPTT service provider in figure 10.15.3-1. </w:t>
      </w:r>
    </w:p>
    <w:p w14:paraId="7043D194" w14:textId="77777777" w:rsidR="005405B9" w:rsidRPr="005405B9" w:rsidRDefault="005405B9" w:rsidP="005405B9">
      <w:pPr>
        <w:rPr>
          <w:rFonts w:eastAsia="SimSun"/>
        </w:rPr>
      </w:pPr>
      <w:r w:rsidRPr="005405B9">
        <w:rPr>
          <w:rFonts w:eastAsia="SimSun"/>
        </w:rPr>
        <w:t>Pre-conditions:</w:t>
      </w:r>
    </w:p>
    <w:p w14:paraId="7043D195" w14:textId="46C92437" w:rsidR="005405B9" w:rsidRPr="005405B9" w:rsidRDefault="005405B9" w:rsidP="005405B9">
      <w:pPr>
        <w:pStyle w:val="B1"/>
        <w:rPr>
          <w:rFonts w:eastAsia="SimSun"/>
        </w:rPr>
      </w:pPr>
      <w:r w:rsidRPr="005405B9">
        <w:rPr>
          <w:rFonts w:eastAsia="SimSun"/>
        </w:rPr>
        <w:t>1.</w:t>
      </w:r>
      <w:r w:rsidRPr="005405B9">
        <w:rPr>
          <w:rFonts w:eastAsia="SimSun"/>
        </w:rPr>
        <w:tab/>
        <w:t>The calling MCPTT user has selected first-to-answer call</w:t>
      </w:r>
      <w:ins w:id="22" w:author="nokia" w:date="2020-03-09T17:36:00Z">
        <w:r w:rsidR="00DC463E">
          <w:rPr>
            <w:rFonts w:eastAsia="SimSun"/>
          </w:rPr>
          <w:t>.</w:t>
        </w:r>
      </w:ins>
    </w:p>
    <w:p w14:paraId="7043D196" w14:textId="77777777" w:rsidR="005405B9" w:rsidRPr="005405B9" w:rsidRDefault="005405B9" w:rsidP="005405B9">
      <w:pPr>
        <w:pStyle w:val="B1"/>
        <w:rPr>
          <w:rFonts w:eastAsia="SimSun"/>
        </w:rPr>
      </w:pPr>
      <w:r w:rsidRPr="005405B9">
        <w:rPr>
          <w:rFonts w:eastAsia="SimSun"/>
        </w:rPr>
        <w:t>2.</w:t>
      </w:r>
      <w:r w:rsidRPr="005405B9">
        <w:rPr>
          <w:rFonts w:eastAsia="SimSun"/>
        </w:rPr>
        <w:tab/>
      </w:r>
      <w:r w:rsidRPr="005405B9">
        <w:rPr>
          <w:rFonts w:eastAsia="SimSun"/>
          <w:bCs/>
          <w:lang w:val="en-IN"/>
        </w:rPr>
        <w:t xml:space="preserve">MCPTT clients 1 </w:t>
      </w:r>
      <w:proofErr w:type="spellStart"/>
      <w:r w:rsidRPr="005405B9">
        <w:rPr>
          <w:rFonts w:eastAsia="SimSun"/>
          <w:bCs/>
          <w:lang w:val="en-IN"/>
        </w:rPr>
        <w:t>to n</w:t>
      </w:r>
      <w:proofErr w:type="spellEnd"/>
      <w:r w:rsidRPr="005405B9">
        <w:rPr>
          <w:rFonts w:eastAsia="SimSun"/>
          <w:bCs/>
          <w:lang w:val="en-IN"/>
        </w:rPr>
        <w:t xml:space="preserve"> are registered and their respective users, MCPTT user 1 to MCPTT user n, are authenticated and authorized to use the MCPTT service</w:t>
      </w:r>
      <w:r w:rsidRPr="005405B9">
        <w:rPr>
          <w:rFonts w:eastAsia="SimSun"/>
        </w:rPr>
        <w:t>, as per procedure in subclause 10.2.</w:t>
      </w:r>
    </w:p>
    <w:p w14:paraId="7043D197" w14:textId="77777777" w:rsidR="005405B9" w:rsidRPr="005405B9" w:rsidRDefault="005405B9" w:rsidP="005405B9">
      <w:pPr>
        <w:pStyle w:val="B1"/>
        <w:rPr>
          <w:rFonts w:eastAsia="SimSun"/>
        </w:rPr>
      </w:pPr>
      <w:r w:rsidRPr="005405B9">
        <w:rPr>
          <w:rFonts w:eastAsia="SimSun"/>
        </w:rPr>
        <w:t>3.</w:t>
      </w:r>
      <w:r w:rsidRPr="005405B9">
        <w:rPr>
          <w:rFonts w:eastAsia="SimSun"/>
        </w:rPr>
        <w:tab/>
        <w:t xml:space="preserve">MCPTT clients 2 </w:t>
      </w:r>
      <w:proofErr w:type="spellStart"/>
      <w:r w:rsidRPr="005405B9">
        <w:rPr>
          <w:rFonts w:eastAsia="SimSun"/>
        </w:rPr>
        <w:t>to n</w:t>
      </w:r>
      <w:proofErr w:type="spellEnd"/>
      <w:r w:rsidRPr="005405B9">
        <w:rPr>
          <w:rFonts w:eastAsia="SimSun"/>
        </w:rPr>
        <w:t xml:space="preserve"> have activated the same functional alias.</w:t>
      </w:r>
    </w:p>
    <w:p w14:paraId="7043D198" w14:textId="77777777" w:rsidR="005405B9" w:rsidRPr="005405B9" w:rsidRDefault="005405B9" w:rsidP="005405B9">
      <w:pPr>
        <w:pStyle w:val="B1"/>
        <w:rPr>
          <w:rFonts w:eastAsia="SimSun"/>
        </w:rPr>
      </w:pPr>
      <w:r w:rsidRPr="005405B9">
        <w:rPr>
          <w:rFonts w:eastAsia="SimSun"/>
          <w:lang w:eastAsia="zh-CN"/>
        </w:rPr>
        <w:t>4.</w:t>
      </w:r>
      <w:r w:rsidRPr="005405B9">
        <w:rPr>
          <w:rFonts w:eastAsia="SimSun"/>
          <w:lang w:eastAsia="zh-CN"/>
        </w:rPr>
        <w:tab/>
        <w:t>The MCPTT server has subscribed to the MCPTT functional alias controlling server within the MC system for functional alias activation/de-activation updates.</w:t>
      </w:r>
    </w:p>
    <w:bookmarkStart w:id="23" w:name="_Hlk36625219"/>
    <w:p w14:paraId="7043D19A" w14:textId="6560A314" w:rsidR="005405B9" w:rsidRPr="005405B9" w:rsidRDefault="0006204A" w:rsidP="005405B9">
      <w:pPr>
        <w:pStyle w:val="TF"/>
        <w:rPr>
          <w:rFonts w:eastAsia="SimSun"/>
        </w:rPr>
      </w:pPr>
      <w:del w:id="24" w:author="nokia" w:date="2020-04-01T09:20:00Z">
        <w:r w:rsidRPr="0006204A" w:rsidDel="00205002">
          <w:rPr>
            <w:rFonts w:ascii="Times New Roman" w:eastAsia="SimSun" w:hAnsi="Times New Roman"/>
            <w:b w:val="0"/>
          </w:rPr>
          <w:object w:dxaOrig="10348" w:dyaOrig="11854" w14:anchorId="3722B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551.8pt" o:ole="">
              <v:imagedata r:id="rId22" o:title=""/>
            </v:shape>
            <o:OLEObject Type="Embed" ProgID="Visio.Drawing.11" ShapeID="_x0000_i1025" DrawAspect="Content" ObjectID="_1647772262" r:id="rId23"/>
          </w:object>
        </w:r>
      </w:del>
      <w:bookmarkStart w:id="25" w:name="_Hlk37146718"/>
      <w:bookmarkEnd w:id="23"/>
      <w:ins w:id="26" w:author="nokia" w:date="2020-04-01T09:20:00Z">
        <w:r w:rsidR="00B24364" w:rsidRPr="0006204A">
          <w:rPr>
            <w:rFonts w:ascii="Times New Roman" w:eastAsia="SimSun" w:hAnsi="Times New Roman"/>
            <w:b w:val="0"/>
          </w:rPr>
          <w:object w:dxaOrig="10321" w:dyaOrig="11836" w14:anchorId="1133DEC7">
            <v:shape id="_x0000_i1026" type="#_x0000_t75" style="width:480.9pt;height:550.75pt" o:ole="">
              <v:imagedata r:id="rId24" o:title=""/>
            </v:shape>
            <o:OLEObject Type="Embed" ProgID="Visio.Drawing.11" ShapeID="_x0000_i1026" DrawAspect="Content" ObjectID="_1647772263" r:id="rId25"/>
          </w:object>
        </w:r>
      </w:ins>
      <w:bookmarkEnd w:id="25"/>
      <w:r w:rsidR="00AA279E">
        <w:rPr>
          <w:rFonts w:eastAsia="SimSun"/>
        </w:rPr>
        <w:fldChar w:fldCharType="begin"/>
      </w:r>
      <w:r w:rsidR="00AA279E">
        <w:rPr>
          <w:rFonts w:eastAsia="SimSun"/>
        </w:rPr>
        <w:fldChar w:fldCharType="end"/>
      </w:r>
      <w:r w:rsidR="005405B9" w:rsidRPr="005405B9">
        <w:rPr>
          <w:rFonts w:eastAsia="SimSun"/>
        </w:rPr>
        <w:t>Figure 10.15.3-1: MCPTT first-to-answer call – MCPTT users in the same MCPTT system</w:t>
      </w:r>
    </w:p>
    <w:p w14:paraId="7043D19B" w14:textId="77777777" w:rsidR="005405B9" w:rsidRPr="005405B9" w:rsidRDefault="005405B9" w:rsidP="005405B9">
      <w:pPr>
        <w:pStyle w:val="B1"/>
        <w:rPr>
          <w:rFonts w:eastAsia="SimSun"/>
        </w:rPr>
      </w:pPr>
      <w:r w:rsidRPr="005405B9">
        <w:rPr>
          <w:rFonts w:eastAsia="SimSun"/>
          <w:lang w:val="en-IN"/>
        </w:rPr>
        <w:t>1</w:t>
      </w:r>
      <w:r w:rsidRPr="005405B9">
        <w:rPr>
          <w:rFonts w:eastAsia="SimSun"/>
        </w:rPr>
        <w:t>.</w:t>
      </w:r>
      <w:r w:rsidRPr="005405B9">
        <w:rPr>
          <w:rFonts w:eastAsia="SimSun"/>
        </w:rPr>
        <w:tab/>
      </w:r>
      <w:r w:rsidRPr="005405B9">
        <w:rPr>
          <w:rFonts w:eastAsia="SimSun"/>
          <w:lang w:val="en-IN"/>
        </w:rPr>
        <w:t xml:space="preserve">MCPTT user at MCPTT client 1 would like to establish a MCPTT first-to-answer call </w:t>
      </w:r>
      <w:r w:rsidRPr="005405B9">
        <w:rPr>
          <w:rFonts w:eastAsia="SimSun"/>
        </w:rPr>
        <w:t>indicating a set of potential target recipients or by calling a functional alias</w:t>
      </w:r>
      <w:r w:rsidRPr="005405B9">
        <w:rPr>
          <w:rFonts w:eastAsia="SimSun"/>
          <w:lang w:val="en-IN"/>
        </w:rPr>
        <w:t>. For a MCPTT first-to-answer call with floor control, floor control is to be established. For first-to-answer call without floor control, both users will have the ability to transmit without floor arbitration.</w:t>
      </w:r>
    </w:p>
    <w:p w14:paraId="7043D19C" w14:textId="2D6627B2" w:rsidR="005405B9" w:rsidRDefault="005405B9" w:rsidP="005405B9">
      <w:pPr>
        <w:pStyle w:val="B1"/>
        <w:rPr>
          <w:rFonts w:eastAsia="SimSun"/>
          <w:lang w:val="en-IN"/>
        </w:rPr>
      </w:pPr>
      <w:r w:rsidRPr="006506E2">
        <w:rPr>
          <w:rFonts w:eastAsia="SimSun"/>
        </w:rPr>
        <w:t>2.</w:t>
      </w:r>
      <w:r w:rsidRPr="006506E2">
        <w:rPr>
          <w:rFonts w:eastAsia="SimSun"/>
        </w:rPr>
        <w:tab/>
      </w:r>
      <w:r w:rsidRPr="006506E2">
        <w:rPr>
          <w:rFonts w:eastAsia="SimSun"/>
          <w:lang w:val="en-IN"/>
        </w:rPr>
        <w:t>MCPTT client 1 sends an MCPTT first-to-answer call request including a set of potential target recipients</w:t>
      </w:r>
      <w:bookmarkStart w:id="27" w:name="_Hlk37146914"/>
      <w:ins w:id="28" w:author="nokia" w:date="2020-04-03T10:21:00Z">
        <w:r w:rsidR="005A467C" w:rsidRPr="005A467C">
          <w:t xml:space="preserve"> </w:t>
        </w:r>
        <w:r w:rsidR="005A467C" w:rsidRPr="005A467C">
          <w:rPr>
            <w:rFonts w:eastAsia="SimSun"/>
            <w:lang w:val="en-IN"/>
          </w:rPr>
          <w:t>to</w:t>
        </w:r>
        <w:r w:rsidR="005A467C">
          <w:rPr>
            <w:rFonts w:eastAsia="SimSun"/>
            <w:lang w:val="en-IN"/>
          </w:rPr>
          <w:t xml:space="preserve"> the </w:t>
        </w:r>
        <w:r w:rsidR="005A467C" w:rsidRPr="005A467C">
          <w:rPr>
            <w:rFonts w:eastAsia="SimSun"/>
            <w:lang w:val="en-IN"/>
          </w:rPr>
          <w:t xml:space="preserve">MCPTT server (via </w:t>
        </w:r>
      </w:ins>
      <w:ins w:id="29" w:author="nokia" w:date="2020-04-03T10:24:00Z">
        <w:r w:rsidR="00622C2D">
          <w:rPr>
            <w:rFonts w:eastAsia="SimSun"/>
            <w:lang w:val="en-IN"/>
          </w:rPr>
          <w:t xml:space="preserve">the </w:t>
        </w:r>
      </w:ins>
      <w:ins w:id="30" w:author="nokia" w:date="2020-04-03T10:21:00Z">
        <w:r w:rsidR="005A467C" w:rsidRPr="005A467C">
          <w:rPr>
            <w:rFonts w:eastAsia="SimSun"/>
            <w:lang w:val="en-IN"/>
          </w:rPr>
          <w:t>SIP core as defined in 3GPP TS 23.228 [5])</w:t>
        </w:r>
      </w:ins>
      <w:r w:rsidRPr="006506E2">
        <w:rPr>
          <w:rFonts w:eastAsia="SimSun"/>
          <w:lang w:val="en-IN"/>
        </w:rPr>
        <w:t xml:space="preserve">, </w:t>
      </w:r>
      <w:bookmarkEnd w:id="27"/>
      <w:r w:rsidRPr="006506E2">
        <w:rPr>
          <w:rFonts w:eastAsia="SimSun"/>
          <w:lang w:val="en-IN"/>
        </w:rPr>
        <w:t xml:space="preserve">using </w:t>
      </w:r>
      <w:ins w:id="31" w:author="nokia" w:date="2020-04-03T10:22:00Z">
        <w:r w:rsidR="00C269C3">
          <w:rPr>
            <w:rFonts w:eastAsia="SimSun"/>
            <w:lang w:val="en-IN"/>
          </w:rPr>
          <w:t>either a list of</w:t>
        </w:r>
      </w:ins>
      <w:del w:id="32" w:author="nokia" w:date="2020-04-03T10:22:00Z">
        <w:r w:rsidRPr="006506E2" w:rsidDel="00C269C3">
          <w:rPr>
            <w:rFonts w:eastAsia="SimSun"/>
            <w:lang w:val="en-IN"/>
          </w:rPr>
          <w:delText>an</w:delText>
        </w:r>
      </w:del>
      <w:r w:rsidRPr="006506E2">
        <w:rPr>
          <w:rFonts w:eastAsia="SimSun"/>
          <w:lang w:val="en-IN"/>
        </w:rPr>
        <w:t xml:space="preserve"> MCPTT </w:t>
      </w:r>
      <w:ins w:id="33" w:author="nokia" w:date="2020-04-06T09:05:00Z">
        <w:r w:rsidR="00126DE3">
          <w:rPr>
            <w:rFonts w:eastAsia="SimSun"/>
            <w:lang w:val="en-IN"/>
          </w:rPr>
          <w:t>IDs</w:t>
        </w:r>
      </w:ins>
      <w:del w:id="34" w:author="nokia" w:date="2020-04-06T09:05:00Z">
        <w:r w:rsidRPr="006506E2" w:rsidDel="00126DE3">
          <w:rPr>
            <w:rFonts w:eastAsia="SimSun"/>
            <w:lang w:val="en-IN"/>
          </w:rPr>
          <w:delText>service identifier</w:delText>
        </w:r>
      </w:del>
      <w:r w:rsidRPr="006506E2">
        <w:rPr>
          <w:rFonts w:eastAsia="SimSun"/>
          <w:lang w:val="en-IN"/>
        </w:rPr>
        <w:t xml:space="preserve"> </w:t>
      </w:r>
      <w:del w:id="35" w:author="nokia" w:date="2020-04-03T10:22:00Z">
        <w:r w:rsidRPr="006506E2" w:rsidDel="00C269C3">
          <w:rPr>
            <w:rFonts w:eastAsia="SimSun"/>
            <w:lang w:val="en-IN"/>
          </w:rPr>
          <w:delText>as defined in 3GPP TS 23.22</w:delText>
        </w:r>
      </w:del>
      <w:del w:id="36" w:author="nokia" w:date="2020-04-03T10:23:00Z">
        <w:r w:rsidRPr="006506E2" w:rsidDel="00C269C3">
          <w:rPr>
            <w:rFonts w:eastAsia="SimSun"/>
            <w:lang w:val="en-IN"/>
          </w:rPr>
          <w:delText>8 [5] (possible f</w:delText>
        </w:r>
        <w:r w:rsidRPr="006506E2" w:rsidDel="00C44212">
          <w:rPr>
            <w:rFonts w:eastAsia="SimSun"/>
            <w:lang w:val="en-IN"/>
          </w:rPr>
          <w:delText>or the SIP core to route the request to the MCPTT server)</w:delText>
        </w:r>
      </w:del>
      <w:r w:rsidRPr="006506E2">
        <w:rPr>
          <w:rFonts w:eastAsia="SimSun"/>
          <w:lang w:val="en-IN"/>
        </w:rPr>
        <w:t xml:space="preserve"> or a functional alias. The MCPTT first-to-answer call request contains the MCPTT ID and may contain the functional alias of originating user and an SDP offer containing one or more</w:t>
      </w:r>
      <w:r w:rsidRPr="005405B9">
        <w:rPr>
          <w:rFonts w:eastAsia="SimSun"/>
          <w:lang w:val="en-IN"/>
        </w:rPr>
        <w:t xml:space="preserve"> media types. The MCPTT first-to-answer call request may also contain a data element that indicates that MCPTT client 1 is requesting the floor, </w:t>
      </w:r>
      <w:r w:rsidRPr="005405B9">
        <w:rPr>
          <w:rFonts w:eastAsia="SimSun"/>
          <w:lang w:val="en-IN"/>
        </w:rPr>
        <w:lastRenderedPageBreak/>
        <w:t xml:space="preserve">for a first-to-answer call with floor control. The MCPTT client 1 includes a first-to-answer call indication that </w:t>
      </w:r>
      <w:r w:rsidRPr="005405B9">
        <w:rPr>
          <w:rFonts w:eastAsia="SimSun"/>
          <w:lang w:val="en-IN"/>
        </w:rPr>
        <w:t>the call is to be established only to the first answering user.</w:t>
      </w:r>
    </w:p>
    <w:p w14:paraId="7043D19D" w14:textId="05B5A3D7" w:rsidR="0022432F" w:rsidRDefault="0022432F" w:rsidP="005405B9">
      <w:pPr>
        <w:pStyle w:val="B1"/>
        <w:rPr>
          <w:rFonts w:eastAsia="SimSun"/>
        </w:rPr>
      </w:pPr>
      <w:r w:rsidRPr="0022432F">
        <w:rPr>
          <w:rFonts w:eastAsia="SimSun"/>
        </w:rPr>
        <w:t>3.</w:t>
      </w:r>
      <w:r w:rsidRPr="0022432F">
        <w:rPr>
          <w:rFonts w:eastAsia="SimSun"/>
        </w:rPr>
        <w:tab/>
        <w:t>The MCPTT server confirms that MCPTT users are authorized for the call and whether the MCPTT user at MCPTT client 1 is authorized to initiate a first-to-answer call. The MCPTT server checks whether the provided functional alias of the calling user, if present, can be used and has been activated for the MCPTT user.</w:t>
      </w:r>
    </w:p>
    <w:p w14:paraId="7043D19E" w14:textId="7FE90AAC" w:rsidR="00ED7B97" w:rsidRDefault="005405B9" w:rsidP="005405B9">
      <w:pPr>
        <w:pStyle w:val="B1"/>
        <w:rPr>
          <w:ins w:id="37" w:author="nokia" w:date="2020-02-25T12:25:00Z"/>
          <w:rFonts w:eastAsia="SimSun"/>
          <w:bCs/>
          <w:lang w:val="en-IN"/>
        </w:rPr>
      </w:pPr>
      <w:r w:rsidRPr="005405B9">
        <w:rPr>
          <w:rFonts w:eastAsia="SimSun"/>
        </w:rPr>
        <w:t>4.</w:t>
      </w:r>
      <w:r w:rsidRPr="005405B9">
        <w:rPr>
          <w:rFonts w:eastAsia="SimSun"/>
        </w:rPr>
        <w:tab/>
        <w:t xml:space="preserve">The MCPTT server </w:t>
      </w:r>
      <w:r w:rsidRPr="005405B9">
        <w:rPr>
          <w:rFonts w:eastAsia="SimSun"/>
          <w:bCs/>
          <w:lang w:val="en-IN"/>
        </w:rPr>
        <w:t>determines the list of MCPTT users to send MCPTT first-to-answer call request, based on a set of</w:t>
      </w:r>
      <w:r w:rsidRPr="005405B9">
        <w:rPr>
          <w:rFonts w:eastAsia="SimSun"/>
        </w:rPr>
        <w:t xml:space="preserve"> potential target recipients</w:t>
      </w:r>
      <w:r w:rsidRPr="005405B9">
        <w:rPr>
          <w:rFonts w:eastAsia="SimSun"/>
          <w:bCs/>
          <w:lang w:val="en-IN"/>
        </w:rPr>
        <w:t xml:space="preserve"> obtained from the request from MCPTT client 1. Alternatively, when a functional alias is used as target address, the MCPTT server </w:t>
      </w:r>
      <w:ins w:id="38" w:author="nokia" w:date="2020-02-28T10:35:00Z">
        <w:r w:rsidR="005626F6">
          <w:rPr>
            <w:rFonts w:eastAsia="SimSun"/>
            <w:bCs/>
            <w:lang w:val="en-IN"/>
          </w:rPr>
          <w:t>resolves</w:t>
        </w:r>
      </w:ins>
      <w:del w:id="39" w:author="nokia" w:date="2020-02-28T10:35:00Z">
        <w:r w:rsidRPr="005405B9" w:rsidDel="005626F6">
          <w:rPr>
            <w:rFonts w:eastAsia="SimSun"/>
            <w:bCs/>
            <w:lang w:val="en-IN"/>
          </w:rPr>
          <w:delText>uses</w:delText>
        </w:r>
      </w:del>
      <w:r w:rsidRPr="005405B9">
        <w:rPr>
          <w:rFonts w:eastAsia="SimSun"/>
          <w:bCs/>
          <w:lang w:val="en-IN"/>
        </w:rPr>
        <w:t xml:space="preserve"> the functional alias to </w:t>
      </w:r>
      <w:ins w:id="40" w:author="nokia" w:date="2020-02-28T10:36:00Z">
        <w:r w:rsidR="005626F6">
          <w:rPr>
            <w:rFonts w:eastAsia="SimSun"/>
            <w:bCs/>
            <w:lang w:val="en-IN"/>
          </w:rPr>
          <w:t>a corresponding list of</w:t>
        </w:r>
      </w:ins>
      <w:del w:id="41" w:author="nokia" w:date="2020-02-28T10:36:00Z">
        <w:r w:rsidRPr="005405B9" w:rsidDel="005626F6">
          <w:rPr>
            <w:rFonts w:eastAsia="SimSun"/>
            <w:bCs/>
            <w:lang w:val="en-IN"/>
          </w:rPr>
          <w:delText>identify the</w:delText>
        </w:r>
      </w:del>
      <w:r w:rsidRPr="005405B9">
        <w:rPr>
          <w:rFonts w:eastAsia="SimSun"/>
          <w:bCs/>
          <w:lang w:val="en-IN"/>
        </w:rPr>
        <w:t xml:space="preserve"> related MCPTT IDs of MCPTT client 2 to MCPTT client n</w:t>
      </w:r>
      <w:ins w:id="42" w:author="nokia" w:date="2020-02-28T10:36:00Z">
        <w:r w:rsidR="005626F6">
          <w:rPr>
            <w:rFonts w:eastAsia="SimSun"/>
            <w:bCs/>
            <w:lang w:val="en-IN"/>
          </w:rPr>
          <w:t xml:space="preserve"> w</w:t>
        </w:r>
      </w:ins>
      <w:ins w:id="43" w:author="nokia" w:date="2020-02-28T10:37:00Z">
        <w:r w:rsidR="005626F6">
          <w:rPr>
            <w:rFonts w:eastAsia="SimSun"/>
            <w:bCs/>
            <w:lang w:val="en-IN"/>
          </w:rPr>
          <w:t>ho have activated the functional alias</w:t>
        </w:r>
      </w:ins>
      <w:r w:rsidRPr="005405B9">
        <w:rPr>
          <w:rFonts w:eastAsia="SimSun"/>
          <w:bCs/>
          <w:lang w:val="en-IN"/>
        </w:rPr>
        <w:t>. The functional alias must have been activated to identify the MCPTT IDs of the called users.</w:t>
      </w:r>
    </w:p>
    <w:p w14:paraId="72C93E6B" w14:textId="033DF052" w:rsidR="00733920" w:rsidRDefault="000630CD">
      <w:pPr>
        <w:pStyle w:val="EditorsNote"/>
        <w:rPr>
          <w:ins w:id="44" w:author="nokia" w:date="2020-03-09T17:24:00Z"/>
          <w:rFonts w:eastAsia="SimSun"/>
        </w:rPr>
        <w:pPrChange w:id="45" w:author="nokia" w:date="2020-04-06T18:06:00Z">
          <w:pPr>
            <w:pStyle w:val="NO"/>
          </w:pPr>
        </w:pPrChange>
      </w:pPr>
      <w:bookmarkStart w:id="46" w:name="_Hlk34667981"/>
      <w:ins w:id="47" w:author="nokia" w:date="2020-04-06T18:06:00Z">
        <w:r>
          <w:rPr>
            <w:rFonts w:eastAsia="SimSun"/>
          </w:rPr>
          <w:t>Editor’s note</w:t>
        </w:r>
      </w:ins>
      <w:ins w:id="48" w:author="nokia" w:date="2020-03-09T17:24:00Z">
        <w:r w:rsidR="00733920">
          <w:rPr>
            <w:rFonts w:eastAsia="SimSun"/>
          </w:rPr>
          <w:t>:</w:t>
        </w:r>
        <w:r w:rsidR="00733920">
          <w:rPr>
            <w:rFonts w:eastAsia="SimSun"/>
          </w:rPr>
          <w:tab/>
        </w:r>
      </w:ins>
      <w:ins w:id="49" w:author="nokia" w:date="2020-04-06T18:06:00Z">
        <w:r>
          <w:rPr>
            <w:rFonts w:eastAsia="SimSun"/>
          </w:rPr>
          <w:t>Whet</w:t>
        </w:r>
      </w:ins>
      <w:ins w:id="50" w:author="nokia" w:date="2020-04-06T18:07:00Z">
        <w:r>
          <w:rPr>
            <w:rFonts w:eastAsia="SimSun"/>
          </w:rPr>
          <w:t>h</w:t>
        </w:r>
      </w:ins>
      <w:ins w:id="51" w:author="nokia" w:date="2020-04-06T18:06:00Z">
        <w:r>
          <w:rPr>
            <w:rFonts w:eastAsia="SimSun"/>
          </w:rPr>
          <w:t>er t</w:t>
        </w:r>
      </w:ins>
      <w:ins w:id="52" w:author="nokia" w:date="2020-03-09T17:25:00Z">
        <w:r w:rsidR="00F03ACC">
          <w:rPr>
            <w:rFonts w:eastAsia="SimSun"/>
          </w:rPr>
          <w:t xml:space="preserve">he MCPTT server </w:t>
        </w:r>
      </w:ins>
      <w:ins w:id="53" w:author="nokia" w:date="2020-04-06T18:07:00Z">
        <w:r>
          <w:rPr>
            <w:rFonts w:eastAsia="SimSun"/>
          </w:rPr>
          <w:t xml:space="preserve">shall </w:t>
        </w:r>
      </w:ins>
      <w:ins w:id="54" w:author="nokia" w:date="2020-03-09T17:27:00Z">
        <w:r w:rsidR="00F03ACC">
          <w:rPr>
            <w:rFonts w:eastAsia="SimSun"/>
          </w:rPr>
          <w:t xml:space="preserve">proceed </w:t>
        </w:r>
      </w:ins>
      <w:ins w:id="55" w:author="nokia" w:date="2020-03-09T17:24:00Z">
        <w:r w:rsidR="00733920" w:rsidRPr="00733920">
          <w:rPr>
            <w:rFonts w:eastAsia="SimSun"/>
          </w:rPr>
          <w:t xml:space="preserve">only </w:t>
        </w:r>
      </w:ins>
      <w:ins w:id="56" w:author="nokia" w:date="2020-03-09T17:27:00Z">
        <w:r w:rsidR="00F03ACC">
          <w:rPr>
            <w:rFonts w:eastAsia="SimSun"/>
          </w:rPr>
          <w:t xml:space="preserve">with </w:t>
        </w:r>
      </w:ins>
      <w:ins w:id="57" w:author="nokia" w:date="2020-03-09T17:25:00Z">
        <w:r w:rsidR="00F03ACC">
          <w:rPr>
            <w:rFonts w:eastAsia="SimSun"/>
          </w:rPr>
          <w:t xml:space="preserve">those </w:t>
        </w:r>
      </w:ins>
      <w:ins w:id="58" w:author="nokia" w:date="2020-03-09T17:24:00Z">
        <w:r w:rsidR="00733920" w:rsidRPr="00733920">
          <w:rPr>
            <w:rFonts w:eastAsia="SimSun"/>
          </w:rPr>
          <w:t xml:space="preserve">MCPTT IDs </w:t>
        </w:r>
      </w:ins>
      <w:ins w:id="59" w:author="nokia" w:date="2020-03-09T17:27:00Z">
        <w:r w:rsidR="00F03ACC">
          <w:rPr>
            <w:rFonts w:eastAsia="SimSun"/>
          </w:rPr>
          <w:t xml:space="preserve">which </w:t>
        </w:r>
      </w:ins>
      <w:ins w:id="60" w:author="nokia" w:date="2020-03-09T17:28:00Z">
        <w:r w:rsidR="00F03ACC">
          <w:rPr>
            <w:rFonts w:eastAsia="SimSun"/>
          </w:rPr>
          <w:t xml:space="preserve">are </w:t>
        </w:r>
      </w:ins>
      <w:ins w:id="61" w:author="nokia" w:date="2020-03-09T17:29:00Z">
        <w:r w:rsidR="00F03ACC">
          <w:rPr>
            <w:rFonts w:eastAsia="SimSun"/>
          </w:rPr>
          <w:t>allowed to be called by MCPTT client 1</w:t>
        </w:r>
      </w:ins>
      <w:ins w:id="62" w:author="nokia" w:date="2020-04-06T18:07:00Z">
        <w:r>
          <w:rPr>
            <w:rFonts w:eastAsia="SimSun"/>
          </w:rPr>
          <w:t xml:space="preserve"> is FFS</w:t>
        </w:r>
      </w:ins>
      <w:ins w:id="63" w:author="nokia" w:date="2020-03-09T17:29:00Z">
        <w:r w:rsidR="00F03ACC">
          <w:rPr>
            <w:rFonts w:eastAsia="SimSun"/>
          </w:rPr>
          <w:t>.</w:t>
        </w:r>
      </w:ins>
    </w:p>
    <w:bookmarkEnd w:id="46"/>
    <w:p w14:paraId="7043D1A0" w14:textId="5BABF195" w:rsidR="00301AB3" w:rsidRPr="005405B9" w:rsidRDefault="005405B9" w:rsidP="005405B9">
      <w:pPr>
        <w:pStyle w:val="B1"/>
        <w:rPr>
          <w:rFonts w:eastAsia="SimSun"/>
        </w:rPr>
      </w:pPr>
      <w:r w:rsidRPr="005405B9">
        <w:rPr>
          <w:rFonts w:eastAsia="SimSun"/>
        </w:rPr>
        <w:t>5a, 5b, 5c.</w:t>
      </w:r>
      <w:r w:rsidRPr="005405B9">
        <w:rPr>
          <w:rFonts w:eastAsia="SimSun"/>
        </w:rPr>
        <w:tab/>
      </w:r>
      <w:r w:rsidRPr="005405B9">
        <w:rPr>
          <w:rFonts w:eastAsia="SimSun"/>
          <w:bCs/>
          <w:lang w:val="en-IN"/>
        </w:rPr>
        <w:t xml:space="preserve">The MCPTT server includes information that it communicates using MCPTT service, offers the same media types or a subset of the media types contained in the initial received request and sends similar MCPTT first-to-answer call request to each </w:t>
      </w:r>
      <w:r w:rsidRPr="005405B9">
        <w:rPr>
          <w:rFonts w:eastAsia="SimSun"/>
        </w:rPr>
        <w:t>potential target recipient</w:t>
      </w:r>
      <w:r w:rsidRPr="005405B9">
        <w:rPr>
          <w:rFonts w:eastAsia="SimSun"/>
          <w:bCs/>
          <w:lang w:val="en-IN"/>
        </w:rPr>
        <w:t>, including the MCPTT ID and, if present, the functional alias of the calling MCPTT user at MCPTT client 1. If one or more called MCPTT users have registered to the MCPTT service with multiple MCPTT UEs and has designated the MCPTT UE for receiving the calls, then the incoming MCPTT first-to-answer call request is delivered only to the designated MCPTT UE. Otherwise MCPTT first-to-answer call request may be delivered to all the registered MCPTT UEs.</w:t>
      </w:r>
      <w:ins w:id="64" w:author="nokia" w:date="2020-02-28T10:39:00Z">
        <w:r w:rsidR="007D7810" w:rsidRPr="007D7810">
          <w:t xml:space="preserve"> </w:t>
        </w:r>
        <w:r w:rsidR="007D7810" w:rsidRPr="007D7810">
          <w:rPr>
            <w:rFonts w:eastAsia="SimSun"/>
            <w:bCs/>
            <w:lang w:val="en-IN"/>
          </w:rPr>
          <w:t xml:space="preserve">If a functional alias is present and more than one MCPTT client has activated </w:t>
        </w:r>
        <w:r w:rsidR="007D7810">
          <w:rPr>
            <w:rFonts w:eastAsia="SimSun"/>
            <w:bCs/>
            <w:lang w:val="en-IN"/>
          </w:rPr>
          <w:t>th</w:t>
        </w:r>
      </w:ins>
      <w:ins w:id="65" w:author="nokia" w:date="2020-02-28T11:15:00Z">
        <w:r w:rsidR="00504C16">
          <w:rPr>
            <w:rFonts w:eastAsia="SimSun"/>
            <w:bCs/>
            <w:lang w:val="en-IN"/>
          </w:rPr>
          <w:t>at</w:t>
        </w:r>
      </w:ins>
      <w:ins w:id="66" w:author="nokia" w:date="2020-02-28T10:39:00Z">
        <w:r w:rsidR="007D7810" w:rsidRPr="007D7810">
          <w:rPr>
            <w:rFonts w:eastAsia="SimSun"/>
            <w:bCs/>
            <w:lang w:val="en-IN"/>
          </w:rPr>
          <w:t xml:space="preserve"> functional alias, then the MCPTT server sends an MCPTT first-to-answer call request to each MCPTT client.</w:t>
        </w:r>
      </w:ins>
    </w:p>
    <w:p w14:paraId="7043D1A1" w14:textId="77777777" w:rsidR="005405B9" w:rsidRPr="005405B9" w:rsidRDefault="005405B9" w:rsidP="005405B9">
      <w:pPr>
        <w:pStyle w:val="B1"/>
        <w:rPr>
          <w:rFonts w:eastAsia="SimSun"/>
        </w:rPr>
      </w:pPr>
      <w:r w:rsidRPr="005405B9">
        <w:rPr>
          <w:rFonts w:eastAsia="SimSun"/>
        </w:rPr>
        <w:t>6a, 6b, 6c.</w:t>
      </w:r>
      <w:r w:rsidRPr="005405B9">
        <w:rPr>
          <w:rFonts w:eastAsia="SimSun"/>
        </w:rPr>
        <w:tab/>
        <w:t>The MCPTT users are alerted</w:t>
      </w:r>
      <w:r w:rsidRPr="005405B9">
        <w:rPr>
          <w:rFonts w:ascii="Calibri" w:eastAsia="SimSun" w:hAnsi="Calibri" w:cs="Arial"/>
          <w:color w:val="385D8B"/>
        </w:rPr>
        <w:t xml:space="preserve">, </w:t>
      </w:r>
      <w:r w:rsidRPr="005405B9">
        <w:rPr>
          <w:rFonts w:eastAsia="SimSun"/>
        </w:rPr>
        <w:t>regardless of the commencement mode.</w:t>
      </w:r>
    </w:p>
    <w:p w14:paraId="7043D1A2" w14:textId="77777777" w:rsidR="005405B9" w:rsidRPr="005405B9" w:rsidRDefault="005405B9" w:rsidP="005405B9">
      <w:pPr>
        <w:pStyle w:val="B1"/>
        <w:rPr>
          <w:rFonts w:eastAsia="SimSun"/>
        </w:rPr>
      </w:pPr>
      <w:r w:rsidRPr="005405B9">
        <w:rPr>
          <w:rFonts w:eastAsia="SimSun"/>
        </w:rPr>
        <w:t>7.</w:t>
      </w:r>
      <w:r w:rsidRPr="005405B9">
        <w:rPr>
          <w:rFonts w:eastAsia="SimSun"/>
        </w:rPr>
        <w:tab/>
        <w:t xml:space="preserve">MCPTT user </w:t>
      </w:r>
      <w:r w:rsidRPr="005405B9">
        <w:rPr>
          <w:rFonts w:eastAsia="SimSun"/>
          <w:bCs/>
          <w:lang w:val="en-IN"/>
        </w:rPr>
        <w:t xml:space="preserve">at MCPTT client </w:t>
      </w:r>
      <w:r w:rsidRPr="005405B9">
        <w:rPr>
          <w:rFonts w:eastAsia="SimSun"/>
        </w:rPr>
        <w:t>2 accepted the call which causes MCPTT client 2 to send an MCPTT first-to-answer call response to the MCPTT server.</w:t>
      </w:r>
    </w:p>
    <w:p w14:paraId="7043D1A3" w14:textId="0756349B" w:rsidR="005405B9" w:rsidRPr="005405B9" w:rsidRDefault="005405B9" w:rsidP="005405B9">
      <w:pPr>
        <w:pStyle w:val="NO"/>
        <w:rPr>
          <w:rFonts w:eastAsia="SimSun"/>
        </w:rPr>
      </w:pPr>
      <w:bookmarkStart w:id="67" w:name="_Hlk33525975"/>
      <w:r w:rsidRPr="005405B9">
        <w:rPr>
          <w:rFonts w:eastAsia="SimSun"/>
        </w:rPr>
        <w:t>NOTE</w:t>
      </w:r>
      <w:ins w:id="68" w:author="nokia" w:date="2020-03-03T10:22:00Z">
        <w:r w:rsidR="002F228C">
          <w:rPr>
            <w:rFonts w:eastAsia="SimSun"/>
          </w:rPr>
          <w:t> </w:t>
        </w:r>
      </w:ins>
      <w:ins w:id="69" w:author="nokia" w:date="2020-04-07T13:44:00Z">
        <w:r w:rsidR="00315A5A">
          <w:rPr>
            <w:rFonts w:eastAsia="SimSun"/>
          </w:rPr>
          <w:t>1</w:t>
        </w:r>
      </w:ins>
      <w:r w:rsidRPr="005405B9">
        <w:rPr>
          <w:rFonts w:eastAsia="SimSun"/>
        </w:rPr>
        <w:t>:</w:t>
      </w:r>
      <w:r w:rsidRPr="005405B9">
        <w:rPr>
          <w:rFonts w:eastAsia="SimSun"/>
        </w:rPr>
        <w:tab/>
        <w:t xml:space="preserve">MCPTT server does not divert MCPTT first-to-answer call to voicemail if MCPTT user at MCPTT client 2 has not accepted the incoming call. </w:t>
      </w:r>
    </w:p>
    <w:bookmarkEnd w:id="67"/>
    <w:p w14:paraId="51D0A254" w14:textId="19768856" w:rsidR="005626F6" w:rsidRDefault="005405B9" w:rsidP="005405B9">
      <w:pPr>
        <w:pStyle w:val="B1"/>
        <w:rPr>
          <w:rFonts w:eastAsia="SimSun"/>
        </w:rPr>
      </w:pPr>
      <w:r w:rsidRPr="005405B9">
        <w:rPr>
          <w:rFonts w:eastAsia="SimSun"/>
        </w:rPr>
        <w:t>8.</w:t>
      </w:r>
      <w:r w:rsidRPr="005405B9">
        <w:rPr>
          <w:rFonts w:eastAsia="SimSun"/>
        </w:rPr>
        <w:tab/>
        <w:t>The MCPTT server sends an MCPTT first-to-a</w:t>
      </w:r>
      <w:ins w:id="70" w:author="nokia" w:date="2020-03-09T16:49:00Z">
        <w:r w:rsidR="004B19C8">
          <w:rPr>
            <w:rFonts w:eastAsia="SimSun"/>
          </w:rPr>
          <w:t>n</w:t>
        </w:r>
      </w:ins>
      <w:r w:rsidRPr="005405B9">
        <w:rPr>
          <w:rFonts w:eastAsia="SimSun"/>
        </w:rPr>
        <w:t>s</w:t>
      </w:r>
      <w:del w:id="71" w:author="nokia" w:date="2020-03-09T16:49:00Z">
        <w:r w:rsidRPr="005405B9" w:rsidDel="004B19C8">
          <w:rPr>
            <w:rFonts w:eastAsia="SimSun"/>
          </w:rPr>
          <w:delText>n</w:delText>
        </w:r>
      </w:del>
      <w:r w:rsidRPr="005405B9">
        <w:rPr>
          <w:rFonts w:eastAsia="SimSun"/>
        </w:rPr>
        <w:t xml:space="preserve">wer call response to MCPTT client 1 indicating that MCPTT user </w:t>
      </w:r>
      <w:r w:rsidRPr="005405B9">
        <w:rPr>
          <w:rFonts w:eastAsia="SimSun"/>
          <w:bCs/>
          <w:lang w:val="en-IN"/>
        </w:rPr>
        <w:t xml:space="preserve">at MCPTT client </w:t>
      </w:r>
      <w:r w:rsidRPr="005405B9">
        <w:rPr>
          <w:rFonts w:eastAsia="SimSun"/>
        </w:rPr>
        <w:t>2 has accepted the call, including the accepted media parameters.</w:t>
      </w:r>
    </w:p>
    <w:p w14:paraId="7997A224" w14:textId="475D149A" w:rsidR="005D0C0E" w:rsidRPr="005D0C0E" w:rsidRDefault="005D0C0E">
      <w:pPr>
        <w:pStyle w:val="B1"/>
        <w:rPr>
          <w:ins w:id="72" w:author="nokia" w:date="2020-04-01T09:32:00Z"/>
          <w:rFonts w:eastAsia="SimSun"/>
          <w:rPrChange w:id="73" w:author="nokia" w:date="2020-04-01T09:34:00Z">
            <w:rPr>
              <w:ins w:id="74" w:author="nokia" w:date="2020-04-01T09:32:00Z"/>
              <w:noProof/>
            </w:rPr>
          </w:rPrChange>
        </w:rPr>
        <w:pPrChange w:id="75" w:author="nokia" w:date="2020-04-01T09:34:00Z">
          <w:pPr/>
        </w:pPrChange>
      </w:pPr>
      <w:bookmarkStart w:id="76" w:name="_Hlk37148136"/>
      <w:ins w:id="77" w:author="nokia" w:date="2020-04-01T09:32:00Z">
        <w:r w:rsidRPr="005D0C0E">
          <w:rPr>
            <w:rFonts w:eastAsia="SimSun"/>
            <w:rPrChange w:id="78" w:author="nokia" w:date="2020-04-01T09:34:00Z">
              <w:rPr>
                <w:noProof/>
              </w:rPr>
            </w:rPrChange>
          </w:rPr>
          <w:t>9</w:t>
        </w:r>
      </w:ins>
      <w:ins w:id="79" w:author="nokia" w:date="2020-04-01T19:59:00Z">
        <w:r w:rsidR="00B24364">
          <w:rPr>
            <w:rFonts w:eastAsia="SimSun"/>
          </w:rPr>
          <w:t>a</w:t>
        </w:r>
      </w:ins>
      <w:ins w:id="80" w:author="nokia" w:date="2020-04-01T09:32:00Z">
        <w:r w:rsidRPr="005D0C0E">
          <w:rPr>
            <w:rFonts w:eastAsia="SimSun"/>
            <w:rPrChange w:id="81" w:author="nokia" w:date="2020-04-01T09:34:00Z">
              <w:rPr>
                <w:noProof/>
              </w:rPr>
            </w:rPrChange>
          </w:rPr>
          <w:t>.</w:t>
        </w:r>
      </w:ins>
      <w:ins w:id="82" w:author="nokia" w:date="2020-04-01T09:34:00Z">
        <w:r>
          <w:rPr>
            <w:rFonts w:eastAsia="SimSun"/>
          </w:rPr>
          <w:tab/>
          <w:t>T</w:t>
        </w:r>
      </w:ins>
      <w:ins w:id="83" w:author="nokia" w:date="2020-04-01T09:32:00Z">
        <w:r w:rsidRPr="005D0C0E">
          <w:rPr>
            <w:rFonts w:eastAsia="SimSun"/>
            <w:rPrChange w:id="84" w:author="nokia" w:date="2020-04-01T09:34:00Z">
              <w:rPr>
                <w:noProof/>
              </w:rPr>
            </w:rPrChange>
          </w:rPr>
          <w:t>he MCPTT server sends a MCPTT first-to-answer call cancel request to MCPTT client 3.</w:t>
        </w:r>
      </w:ins>
    </w:p>
    <w:p w14:paraId="49343517" w14:textId="766FF283" w:rsidR="005D0C0E" w:rsidRPr="005D0C0E" w:rsidRDefault="005D0C0E">
      <w:pPr>
        <w:pStyle w:val="B1"/>
        <w:rPr>
          <w:ins w:id="85" w:author="nokia" w:date="2020-04-01T09:32:00Z"/>
          <w:rFonts w:eastAsia="SimSun"/>
          <w:rPrChange w:id="86" w:author="nokia" w:date="2020-04-01T09:34:00Z">
            <w:rPr>
              <w:ins w:id="87" w:author="nokia" w:date="2020-04-01T09:32:00Z"/>
              <w:noProof/>
            </w:rPr>
          </w:rPrChange>
        </w:rPr>
        <w:pPrChange w:id="88" w:author="nokia" w:date="2020-04-01T09:34:00Z">
          <w:pPr/>
        </w:pPrChange>
      </w:pPr>
      <w:ins w:id="89" w:author="nokia" w:date="2020-04-01T09:32:00Z">
        <w:r w:rsidRPr="005D0C0E">
          <w:rPr>
            <w:rFonts w:eastAsia="SimSun"/>
            <w:rPrChange w:id="90" w:author="nokia" w:date="2020-04-01T09:34:00Z">
              <w:rPr>
                <w:noProof/>
              </w:rPr>
            </w:rPrChange>
          </w:rPr>
          <w:t>9</w:t>
        </w:r>
      </w:ins>
      <w:ins w:id="91" w:author="nokia" w:date="2020-04-01T19:59:00Z">
        <w:r w:rsidR="00B24364">
          <w:rPr>
            <w:rFonts w:eastAsia="SimSun"/>
          </w:rPr>
          <w:t>b</w:t>
        </w:r>
      </w:ins>
      <w:ins w:id="92" w:author="nokia" w:date="2020-04-01T09:32:00Z">
        <w:r w:rsidRPr="005D0C0E">
          <w:rPr>
            <w:rFonts w:eastAsia="SimSun"/>
            <w:rPrChange w:id="93" w:author="nokia" w:date="2020-04-01T09:34:00Z">
              <w:rPr>
                <w:noProof/>
              </w:rPr>
            </w:rPrChange>
          </w:rPr>
          <w:t>.</w:t>
        </w:r>
      </w:ins>
      <w:ins w:id="94" w:author="nokia" w:date="2020-04-01T09:36:00Z">
        <w:r w:rsidR="00B33906">
          <w:rPr>
            <w:rFonts w:eastAsia="SimSun"/>
          </w:rPr>
          <w:tab/>
        </w:r>
      </w:ins>
      <w:ins w:id="95" w:author="nokia" w:date="2020-04-01T09:32:00Z">
        <w:r w:rsidRPr="005D0C0E">
          <w:rPr>
            <w:rFonts w:eastAsia="SimSun"/>
            <w:rPrChange w:id="96" w:author="nokia" w:date="2020-04-01T09:34:00Z">
              <w:rPr>
                <w:noProof/>
              </w:rPr>
            </w:rPrChange>
          </w:rPr>
          <w:t>Optionally, MCPTT client 3 notifies the user.</w:t>
        </w:r>
      </w:ins>
    </w:p>
    <w:p w14:paraId="72E5907D" w14:textId="3FB7704B" w:rsidR="005D0C0E" w:rsidRPr="005D0C0E" w:rsidRDefault="005D0C0E">
      <w:pPr>
        <w:pStyle w:val="B1"/>
        <w:rPr>
          <w:ins w:id="97" w:author="nokia" w:date="2020-04-01T09:32:00Z"/>
          <w:rFonts w:eastAsia="SimSun"/>
          <w:rPrChange w:id="98" w:author="nokia" w:date="2020-04-01T09:34:00Z">
            <w:rPr>
              <w:ins w:id="99" w:author="nokia" w:date="2020-04-01T09:32:00Z"/>
              <w:noProof/>
            </w:rPr>
          </w:rPrChange>
        </w:rPr>
        <w:pPrChange w:id="100" w:author="nokia" w:date="2020-04-01T09:34:00Z">
          <w:pPr/>
        </w:pPrChange>
      </w:pPr>
      <w:ins w:id="101" w:author="nokia" w:date="2020-04-01T09:32:00Z">
        <w:r w:rsidRPr="005D0C0E">
          <w:rPr>
            <w:rFonts w:eastAsia="SimSun"/>
            <w:rPrChange w:id="102" w:author="nokia" w:date="2020-04-01T09:34:00Z">
              <w:rPr>
                <w:noProof/>
              </w:rPr>
            </w:rPrChange>
          </w:rPr>
          <w:t>10</w:t>
        </w:r>
      </w:ins>
      <w:ins w:id="103" w:author="nokia" w:date="2020-04-01T19:59:00Z">
        <w:r w:rsidR="00B24364">
          <w:rPr>
            <w:rFonts w:eastAsia="SimSun"/>
          </w:rPr>
          <w:t>a</w:t>
        </w:r>
      </w:ins>
      <w:ins w:id="104" w:author="nokia" w:date="2020-04-01T09:36:00Z">
        <w:r w:rsidR="00B33906">
          <w:rPr>
            <w:rFonts w:eastAsia="SimSun"/>
          </w:rPr>
          <w:t>.</w:t>
        </w:r>
        <w:r w:rsidR="00B33906">
          <w:rPr>
            <w:rFonts w:eastAsia="SimSun"/>
          </w:rPr>
          <w:tab/>
          <w:t>T</w:t>
        </w:r>
      </w:ins>
      <w:ins w:id="105" w:author="nokia" w:date="2020-04-01T09:32:00Z">
        <w:r w:rsidRPr="005D0C0E">
          <w:rPr>
            <w:rFonts w:eastAsia="SimSun"/>
            <w:rPrChange w:id="106" w:author="nokia" w:date="2020-04-01T09:34:00Z">
              <w:rPr>
                <w:noProof/>
              </w:rPr>
            </w:rPrChange>
          </w:rPr>
          <w:t>he MCPTT server sends a MCPTT first-to-answer call cancel request to MCPTT client n.</w:t>
        </w:r>
      </w:ins>
    </w:p>
    <w:p w14:paraId="6BE50325" w14:textId="0BA96064" w:rsidR="005D0C0E" w:rsidRPr="005D0C0E" w:rsidRDefault="005D0C0E">
      <w:pPr>
        <w:pStyle w:val="B1"/>
        <w:rPr>
          <w:ins w:id="107" w:author="nokia" w:date="2020-04-01T09:32:00Z"/>
          <w:rFonts w:eastAsia="SimSun"/>
          <w:rPrChange w:id="108" w:author="nokia" w:date="2020-04-01T09:34:00Z">
            <w:rPr>
              <w:ins w:id="109" w:author="nokia" w:date="2020-04-01T09:32:00Z"/>
              <w:noProof/>
            </w:rPr>
          </w:rPrChange>
        </w:rPr>
        <w:pPrChange w:id="110" w:author="nokia" w:date="2020-04-01T09:34:00Z">
          <w:pPr/>
        </w:pPrChange>
      </w:pPr>
      <w:ins w:id="111" w:author="nokia" w:date="2020-04-01T09:32:00Z">
        <w:r w:rsidRPr="005D0C0E">
          <w:rPr>
            <w:rFonts w:eastAsia="SimSun"/>
            <w:rPrChange w:id="112" w:author="nokia" w:date="2020-04-01T09:34:00Z">
              <w:rPr>
                <w:noProof/>
              </w:rPr>
            </w:rPrChange>
          </w:rPr>
          <w:t>10</w:t>
        </w:r>
      </w:ins>
      <w:ins w:id="113" w:author="nokia" w:date="2020-04-01T19:59:00Z">
        <w:r w:rsidR="00B24364">
          <w:rPr>
            <w:rFonts w:eastAsia="SimSun"/>
          </w:rPr>
          <w:t>b</w:t>
        </w:r>
      </w:ins>
      <w:ins w:id="114" w:author="nokia" w:date="2020-04-01T09:32:00Z">
        <w:r w:rsidRPr="005D0C0E">
          <w:rPr>
            <w:rFonts w:eastAsia="SimSun"/>
            <w:rPrChange w:id="115" w:author="nokia" w:date="2020-04-01T09:34:00Z">
              <w:rPr>
                <w:noProof/>
              </w:rPr>
            </w:rPrChange>
          </w:rPr>
          <w:t>.</w:t>
        </w:r>
      </w:ins>
      <w:ins w:id="116" w:author="nokia" w:date="2020-04-01T09:37:00Z">
        <w:r w:rsidR="00B33906">
          <w:rPr>
            <w:rFonts w:eastAsia="SimSun"/>
          </w:rPr>
          <w:tab/>
        </w:r>
      </w:ins>
      <w:ins w:id="117" w:author="nokia" w:date="2020-04-01T09:32:00Z">
        <w:r w:rsidRPr="005D0C0E">
          <w:rPr>
            <w:rFonts w:eastAsia="SimSun"/>
            <w:rPrChange w:id="118" w:author="nokia" w:date="2020-04-01T09:34:00Z">
              <w:rPr>
                <w:noProof/>
              </w:rPr>
            </w:rPrChange>
          </w:rPr>
          <w:t>Optionally, MCPTT client n notifies the user.</w:t>
        </w:r>
      </w:ins>
    </w:p>
    <w:bookmarkEnd w:id="76"/>
    <w:p w14:paraId="7043D1A6" w14:textId="200EFE0B" w:rsidR="005405B9" w:rsidRPr="005405B9" w:rsidRDefault="00B33906" w:rsidP="005405B9">
      <w:pPr>
        <w:pStyle w:val="B1"/>
        <w:rPr>
          <w:rFonts w:eastAsia="SimSun"/>
        </w:rPr>
      </w:pPr>
      <w:ins w:id="119" w:author="nokia" w:date="2020-04-01T09:37:00Z">
        <w:r>
          <w:rPr>
            <w:rFonts w:eastAsia="SimSun"/>
          </w:rPr>
          <w:t>11</w:t>
        </w:r>
      </w:ins>
      <w:del w:id="120" w:author="nokia" w:date="2020-04-01T09:37:00Z">
        <w:r w:rsidR="005405B9" w:rsidRPr="005405B9" w:rsidDel="00B33906">
          <w:rPr>
            <w:rFonts w:eastAsia="SimSun"/>
          </w:rPr>
          <w:delText>9</w:delText>
        </w:r>
      </w:del>
      <w:r w:rsidR="005405B9" w:rsidRPr="005405B9">
        <w:rPr>
          <w:rFonts w:eastAsia="SimSun"/>
        </w:rPr>
        <w:t>.</w:t>
      </w:r>
      <w:r w:rsidR="005405B9" w:rsidRPr="005405B9">
        <w:rPr>
          <w:rFonts w:eastAsia="SimSun"/>
        </w:rPr>
        <w:tab/>
        <w:t>The media plane for communication is established. Either user can transmit media individually when using floor control. For successful call establishment for first-to-answer call with floor request from MCPTT client 1, the floor participant associated with MCPTT client 1 is granted the floor initially. At the same time the floor participant associated with MCPTT client 2 is informed that the floor is taken. For a first-to-answer call without floor control both users are allowed to transmit simultaneously.</w:t>
      </w:r>
    </w:p>
    <w:p w14:paraId="19C6BC26" w14:textId="01F1413E" w:rsidR="002F228C" w:rsidRDefault="002F228C">
      <w:pPr>
        <w:pStyle w:val="NO"/>
        <w:rPr>
          <w:ins w:id="121" w:author="nokia" w:date="2020-04-03T10:06:00Z"/>
          <w:rFonts w:eastAsia="SimSun"/>
        </w:rPr>
      </w:pPr>
      <w:bookmarkStart w:id="122" w:name="_Hlk37148173"/>
      <w:bookmarkStart w:id="123" w:name="_Hlk34668074"/>
      <w:ins w:id="124" w:author="nokia" w:date="2020-03-03T10:21:00Z">
        <w:r w:rsidRPr="002F228C">
          <w:rPr>
            <w:rFonts w:eastAsia="SimSun"/>
          </w:rPr>
          <w:t>N</w:t>
        </w:r>
      </w:ins>
      <w:ins w:id="125" w:author="nokia" w:date="2020-03-03T10:22:00Z">
        <w:r>
          <w:rPr>
            <w:rFonts w:eastAsia="SimSun"/>
          </w:rPr>
          <w:t>OTE </w:t>
        </w:r>
      </w:ins>
      <w:ins w:id="126" w:author="nokia" w:date="2020-04-07T13:44:00Z">
        <w:r w:rsidR="00315A5A">
          <w:rPr>
            <w:rFonts w:eastAsia="SimSun"/>
          </w:rPr>
          <w:t>2</w:t>
        </w:r>
      </w:ins>
      <w:ins w:id="127" w:author="nokia" w:date="2020-03-03T10:21:00Z">
        <w:r w:rsidRPr="002F228C">
          <w:rPr>
            <w:rFonts w:eastAsia="SimSun"/>
          </w:rPr>
          <w:t>:</w:t>
        </w:r>
      </w:ins>
      <w:ins w:id="128" w:author="nokia" w:date="2020-04-01T09:41:00Z">
        <w:r w:rsidR="00292DDC">
          <w:rPr>
            <w:rFonts w:eastAsia="SimSun"/>
          </w:rPr>
          <w:tab/>
        </w:r>
      </w:ins>
      <w:ins w:id="129" w:author="nokia" w:date="2020-04-03T10:05:00Z">
        <w:r w:rsidR="00663EDC" w:rsidRPr="00663EDC">
          <w:rPr>
            <w:rFonts w:eastAsia="SimSun"/>
          </w:rPr>
          <w:t xml:space="preserve">Prior to </w:t>
        </w:r>
      </w:ins>
      <w:ins w:id="130" w:author="nokia" w:date="2020-04-03T11:01:00Z">
        <w:r w:rsidR="00F11EE0" w:rsidRPr="00F11EE0">
          <w:rPr>
            <w:rFonts w:eastAsia="SimSun"/>
          </w:rPr>
          <w:t>media plane establishment</w:t>
        </w:r>
      </w:ins>
      <w:ins w:id="131" w:author="nokia" w:date="2020-04-03T10:05:00Z">
        <w:r w:rsidR="00663EDC" w:rsidRPr="00663EDC">
          <w:rPr>
            <w:rFonts w:eastAsia="SimSun"/>
          </w:rPr>
          <w:t>,</w:t>
        </w:r>
        <w:r w:rsidR="00663EDC">
          <w:rPr>
            <w:rFonts w:eastAsia="SimSun"/>
          </w:rPr>
          <w:t xml:space="preserve"> </w:t>
        </w:r>
      </w:ins>
      <w:ins w:id="132" w:author="nokia" w:date="2020-04-03T10:06:00Z">
        <w:r w:rsidR="00663EDC" w:rsidRPr="00663EDC">
          <w:rPr>
            <w:rFonts w:eastAsia="SimSun"/>
          </w:rPr>
          <w:t>MCPTT client 1 and MCPTT client 2 set up a security association for the media, if end-to-end encryption is used for this call</w:t>
        </w:r>
      </w:ins>
      <w:ins w:id="133" w:author="nokia" w:date="2020-03-03T10:21:00Z">
        <w:r w:rsidRPr="002F228C">
          <w:rPr>
            <w:rFonts w:eastAsia="SimSun"/>
          </w:rPr>
          <w:t>.</w:t>
        </w:r>
      </w:ins>
    </w:p>
    <w:p w14:paraId="3FA7F5B7" w14:textId="6F334CAA" w:rsidR="00663EDC" w:rsidRDefault="00663EDC">
      <w:pPr>
        <w:pStyle w:val="EditorsNote"/>
        <w:rPr>
          <w:ins w:id="134" w:author="nokia" w:date="2020-03-03T10:21:00Z"/>
          <w:rFonts w:eastAsia="SimSun"/>
        </w:rPr>
        <w:pPrChange w:id="135" w:author="nokia" w:date="2020-04-03T10:07:00Z">
          <w:pPr>
            <w:pStyle w:val="B1"/>
          </w:pPr>
        </w:pPrChange>
      </w:pPr>
      <w:bookmarkStart w:id="136" w:name="_Hlk37148204"/>
      <w:bookmarkEnd w:id="122"/>
      <w:ins w:id="137" w:author="nokia" w:date="2020-04-03T10:06:00Z">
        <w:r w:rsidRPr="00663EDC">
          <w:rPr>
            <w:rFonts w:eastAsia="SimSun"/>
          </w:rPr>
          <w:t>Editor’s note:</w:t>
        </w:r>
      </w:ins>
      <w:ins w:id="138" w:author="nokia" w:date="2020-04-06T10:02:00Z">
        <w:r w:rsidR="00042B0E">
          <w:rPr>
            <w:rFonts w:eastAsia="SimSun"/>
          </w:rPr>
          <w:tab/>
        </w:r>
      </w:ins>
      <w:ins w:id="139" w:author="nokia" w:date="2020-04-03T10:06:00Z">
        <w:r w:rsidRPr="00663EDC">
          <w:rPr>
            <w:rFonts w:eastAsia="SimSun"/>
          </w:rPr>
          <w:t>It is assumed that MCPTT client 1 initiates the set up as is done for private calls, but the details for the media security establishment are FFS and are in the scope of SA3. Results provided by SA3 may require changes in the procedure.</w:t>
        </w:r>
      </w:ins>
    </w:p>
    <w:bookmarkEnd w:id="123"/>
    <w:p w14:paraId="63267745" w14:textId="5A324923" w:rsidR="00042B0E" w:rsidRDefault="00042B0E">
      <w:pPr>
        <w:pStyle w:val="NO"/>
        <w:rPr>
          <w:ins w:id="140" w:author="nokia" w:date="2020-04-06T09:57:00Z"/>
          <w:rFonts w:eastAsia="SimSun"/>
        </w:rPr>
        <w:pPrChange w:id="141" w:author="nokia" w:date="2020-04-06T09:58:00Z">
          <w:pPr>
            <w:pStyle w:val="B1"/>
          </w:pPr>
        </w:pPrChange>
      </w:pPr>
      <w:ins w:id="142" w:author="nokia" w:date="2020-04-06T09:57:00Z">
        <w:r w:rsidRPr="00042B0E">
          <w:rPr>
            <w:rFonts w:eastAsia="SimSun"/>
          </w:rPr>
          <w:t>NOTE</w:t>
        </w:r>
      </w:ins>
      <w:ins w:id="143" w:author="nokia" w:date="2020-04-06T10:02:00Z">
        <w:r>
          <w:rPr>
            <w:rFonts w:eastAsia="SimSun"/>
          </w:rPr>
          <w:t> </w:t>
        </w:r>
      </w:ins>
      <w:ins w:id="144" w:author="nokia" w:date="2020-04-07T13:44:00Z">
        <w:r w:rsidR="00315A5A">
          <w:rPr>
            <w:rFonts w:eastAsia="SimSun"/>
          </w:rPr>
          <w:t>3</w:t>
        </w:r>
      </w:ins>
      <w:bookmarkStart w:id="145" w:name="_GoBack"/>
      <w:bookmarkEnd w:id="145"/>
      <w:ins w:id="146" w:author="nokia" w:date="2020-04-06T09:57:00Z">
        <w:r w:rsidRPr="00042B0E">
          <w:rPr>
            <w:rFonts w:eastAsia="SimSun"/>
          </w:rPr>
          <w:t>:</w:t>
        </w:r>
      </w:ins>
      <w:ins w:id="147" w:author="nokia" w:date="2020-04-06T10:02:00Z">
        <w:r>
          <w:rPr>
            <w:rFonts w:eastAsia="SimSun"/>
          </w:rPr>
          <w:tab/>
        </w:r>
      </w:ins>
      <w:ins w:id="148" w:author="nokia" w:date="2020-04-06T09:57:00Z">
        <w:r w:rsidRPr="00042B0E">
          <w:rPr>
            <w:rFonts w:eastAsia="SimSun"/>
          </w:rPr>
          <w:t>The steps 9a ,10a and 11 can occur in any order and can also be performed in parallel</w:t>
        </w:r>
        <w:r>
          <w:rPr>
            <w:rFonts w:eastAsia="SimSun"/>
          </w:rPr>
          <w:t>.</w:t>
        </w:r>
      </w:ins>
    </w:p>
    <w:p w14:paraId="1452F9CE" w14:textId="4D80D98B" w:rsidR="00292DDC" w:rsidRPr="00A457B6" w:rsidRDefault="00292DDC" w:rsidP="00292DDC">
      <w:pPr>
        <w:pStyle w:val="B1"/>
        <w:rPr>
          <w:ins w:id="149" w:author="nokia" w:date="2020-04-01T09:40:00Z"/>
          <w:rFonts w:eastAsia="SimSun"/>
        </w:rPr>
      </w:pPr>
      <w:ins w:id="150" w:author="nokia" w:date="2020-04-01T09:40:00Z">
        <w:r w:rsidRPr="00A457B6">
          <w:rPr>
            <w:rFonts w:eastAsia="SimSun"/>
          </w:rPr>
          <w:t>12</w:t>
        </w:r>
        <w:r>
          <w:rPr>
            <w:rFonts w:eastAsia="SimSun"/>
          </w:rPr>
          <w:t>.</w:t>
        </w:r>
        <w:r>
          <w:rPr>
            <w:rFonts w:eastAsia="SimSun"/>
          </w:rPr>
          <w:tab/>
        </w:r>
        <w:r w:rsidRPr="00A457B6">
          <w:rPr>
            <w:rFonts w:eastAsia="SimSun"/>
          </w:rPr>
          <w:t xml:space="preserve">MCPTT client 3 </w:t>
        </w:r>
      </w:ins>
      <w:ins w:id="151" w:author="nokia" w:date="2020-04-01T09:41:00Z">
        <w:r w:rsidR="00F309C6">
          <w:rPr>
            <w:rFonts w:eastAsia="SimSun"/>
          </w:rPr>
          <w:t xml:space="preserve">sends an </w:t>
        </w:r>
      </w:ins>
      <w:ins w:id="152" w:author="nokia" w:date="2020-04-01T09:40:00Z">
        <w:r w:rsidRPr="00A457B6">
          <w:rPr>
            <w:rFonts w:eastAsia="SimSun"/>
          </w:rPr>
          <w:t xml:space="preserve">MCPTT first-to-answer cancel </w:t>
        </w:r>
      </w:ins>
      <w:ins w:id="153" w:author="nokia" w:date="2020-04-06T08:22:00Z">
        <w:r w:rsidR="00594DA5">
          <w:rPr>
            <w:rFonts w:eastAsia="SimSun"/>
          </w:rPr>
          <w:t xml:space="preserve">call </w:t>
        </w:r>
      </w:ins>
      <w:ins w:id="154" w:author="nokia" w:date="2020-04-01T09:40:00Z">
        <w:r w:rsidRPr="00A457B6">
          <w:rPr>
            <w:rFonts w:eastAsia="SimSun"/>
          </w:rPr>
          <w:t>response.</w:t>
        </w:r>
      </w:ins>
    </w:p>
    <w:p w14:paraId="4E460776" w14:textId="5A0EC422" w:rsidR="00292DDC" w:rsidRPr="00A457B6" w:rsidRDefault="00292DDC" w:rsidP="00292DDC">
      <w:pPr>
        <w:pStyle w:val="B1"/>
        <w:rPr>
          <w:ins w:id="155" w:author="nokia" w:date="2020-04-01T09:40:00Z"/>
          <w:rFonts w:eastAsia="SimSun"/>
        </w:rPr>
      </w:pPr>
      <w:ins w:id="156" w:author="nokia" w:date="2020-04-01T09:40:00Z">
        <w:r w:rsidRPr="00A457B6">
          <w:rPr>
            <w:rFonts w:eastAsia="SimSun"/>
          </w:rPr>
          <w:t>13.</w:t>
        </w:r>
        <w:r>
          <w:rPr>
            <w:rFonts w:eastAsia="SimSun"/>
          </w:rPr>
          <w:tab/>
        </w:r>
        <w:r w:rsidRPr="00A457B6">
          <w:rPr>
            <w:rFonts w:eastAsia="SimSun"/>
          </w:rPr>
          <w:t xml:space="preserve">MCPTT client n </w:t>
        </w:r>
      </w:ins>
      <w:ins w:id="157" w:author="nokia" w:date="2020-04-01T09:41:00Z">
        <w:r w:rsidR="00F309C6">
          <w:rPr>
            <w:rFonts w:eastAsia="SimSun"/>
          </w:rPr>
          <w:t xml:space="preserve">sends an </w:t>
        </w:r>
      </w:ins>
      <w:ins w:id="158" w:author="nokia" w:date="2020-04-01T09:40:00Z">
        <w:r w:rsidRPr="00A457B6">
          <w:rPr>
            <w:rFonts w:eastAsia="SimSun"/>
          </w:rPr>
          <w:t xml:space="preserve">MCPTT first-to-answer cancel </w:t>
        </w:r>
      </w:ins>
      <w:ins w:id="159" w:author="nokia" w:date="2020-04-06T08:22:00Z">
        <w:r w:rsidR="00594DA5">
          <w:rPr>
            <w:rFonts w:eastAsia="SimSun"/>
          </w:rPr>
          <w:t xml:space="preserve">call </w:t>
        </w:r>
      </w:ins>
      <w:ins w:id="160" w:author="nokia" w:date="2020-04-01T09:40:00Z">
        <w:r w:rsidRPr="00A457B6">
          <w:rPr>
            <w:rFonts w:eastAsia="SimSun"/>
          </w:rPr>
          <w:t>response.</w:t>
        </w:r>
      </w:ins>
    </w:p>
    <w:bookmarkEnd w:id="136"/>
    <w:p w14:paraId="52051B47" w14:textId="53B6059E" w:rsidR="00CE7988" w:rsidRPr="00CE7988" w:rsidDel="00292DDC" w:rsidRDefault="005405B9" w:rsidP="00CE7988">
      <w:pPr>
        <w:pStyle w:val="B1"/>
        <w:rPr>
          <w:del w:id="161" w:author="nokia" w:date="2020-04-01T09:40:00Z"/>
          <w:rFonts w:eastAsia="SimSun"/>
          <w:bCs/>
          <w:lang w:val="en-IN"/>
        </w:rPr>
      </w:pPr>
      <w:del w:id="162" w:author="nokia" w:date="2020-04-01T09:40:00Z">
        <w:r w:rsidRPr="005405B9" w:rsidDel="00292DDC">
          <w:rPr>
            <w:rFonts w:eastAsia="SimSun"/>
          </w:rPr>
          <w:delText xml:space="preserve">10. </w:delText>
        </w:r>
        <w:r w:rsidRPr="005405B9" w:rsidDel="00292DDC">
          <w:rPr>
            <w:rFonts w:eastAsia="SimSun"/>
            <w:bCs/>
            <w:lang w:val="en-IN"/>
          </w:rPr>
          <w:delText>MCPTT user at MCPTT client 3 has also accepted the call which causes MCPTT client 3 to send an MCPTT first-to-answer call response to the MCPTT server.</w:delText>
        </w:r>
      </w:del>
    </w:p>
    <w:p w14:paraId="2DB78D93" w14:textId="10473FBC" w:rsidR="004B19C8" w:rsidRPr="00CC12A4" w:rsidDel="00292DDC" w:rsidRDefault="005405B9" w:rsidP="00CC12A4">
      <w:pPr>
        <w:pStyle w:val="B1"/>
        <w:rPr>
          <w:del w:id="163" w:author="nokia" w:date="2020-04-01T09:40:00Z"/>
          <w:rFonts w:eastAsia="SimSun"/>
          <w:bCs/>
          <w:lang w:val="en-IN"/>
        </w:rPr>
      </w:pPr>
      <w:del w:id="164" w:author="nokia" w:date="2020-04-01T09:40:00Z">
        <w:r w:rsidRPr="005405B9" w:rsidDel="00292DDC">
          <w:rPr>
            <w:rFonts w:eastAsia="SimSun"/>
            <w:bCs/>
            <w:lang w:val="en-IN"/>
          </w:rPr>
          <w:lastRenderedPageBreak/>
          <w:delText>11. Since the MCPTT first-to-answer call response from MCPTT client 2 is already accepted, the MCPTT server sends a MCPTT first-to-answer call cancel request to MCPTT client 3.</w:delText>
        </w:r>
      </w:del>
    </w:p>
    <w:p w14:paraId="7043D1A9" w14:textId="411BF3E5" w:rsidR="005405B9" w:rsidRPr="005405B9" w:rsidDel="00292DDC" w:rsidRDefault="005405B9" w:rsidP="005405B9">
      <w:pPr>
        <w:pStyle w:val="B1"/>
        <w:rPr>
          <w:del w:id="165" w:author="nokia" w:date="2020-04-01T09:40:00Z"/>
          <w:rFonts w:eastAsia="SimSun"/>
          <w:bCs/>
          <w:lang w:val="en-IN"/>
        </w:rPr>
      </w:pPr>
      <w:del w:id="166" w:author="nokia" w:date="2020-04-01T09:40:00Z">
        <w:r w:rsidRPr="005405B9" w:rsidDel="00292DDC">
          <w:rPr>
            <w:rFonts w:eastAsia="SimSun"/>
          </w:rPr>
          <w:delText xml:space="preserve">12-13. </w:delText>
        </w:r>
        <w:r w:rsidRPr="005405B9" w:rsidDel="00292DDC">
          <w:rPr>
            <w:rFonts w:eastAsia="SimSun"/>
            <w:bCs/>
            <w:lang w:val="en-IN"/>
          </w:rPr>
          <w:delText>MCPTT user at MCPTT client 3 may be notified that the MCPTT first-to-answer call is released with a reason for call release and MCPTT client 3 sends a MCPTT first-to-answer call cancel response.</w:delText>
        </w:r>
      </w:del>
    </w:p>
    <w:p w14:paraId="7043D1AA" w14:textId="57515E3C" w:rsidR="005405B9" w:rsidRPr="005405B9" w:rsidDel="00292DDC" w:rsidRDefault="005405B9" w:rsidP="005405B9">
      <w:pPr>
        <w:pStyle w:val="B1"/>
        <w:rPr>
          <w:del w:id="167" w:author="nokia" w:date="2020-04-01T09:40:00Z"/>
          <w:rFonts w:eastAsia="SimSun"/>
          <w:bCs/>
          <w:lang w:val="en-IN"/>
        </w:rPr>
      </w:pPr>
      <w:del w:id="168" w:author="nokia" w:date="2020-04-01T09:40:00Z">
        <w:r w:rsidRPr="005405B9" w:rsidDel="00292DDC">
          <w:rPr>
            <w:rFonts w:eastAsia="SimSun"/>
          </w:rPr>
          <w:delText xml:space="preserve">14. </w:delText>
        </w:r>
        <w:r w:rsidRPr="005405B9" w:rsidDel="00292DDC">
          <w:rPr>
            <w:rFonts w:eastAsia="SimSun"/>
            <w:bCs/>
            <w:lang w:val="en-IN"/>
          </w:rPr>
          <w:delText>MCPTT server sends a MCPTT first-to-answer call cancel request to all other MCPTT first-to-answer call request receiving users from that call. This step may happen immediately after Step 9.</w:delText>
        </w:r>
      </w:del>
    </w:p>
    <w:p w14:paraId="7043D1AB" w14:textId="007FA39D" w:rsidR="005405B9" w:rsidRPr="005405B9" w:rsidDel="00292DDC" w:rsidRDefault="005405B9" w:rsidP="005405B9">
      <w:pPr>
        <w:pStyle w:val="B1"/>
        <w:rPr>
          <w:del w:id="169" w:author="nokia" w:date="2020-04-01T09:40:00Z"/>
          <w:rFonts w:eastAsia="SimSun"/>
        </w:rPr>
      </w:pPr>
      <w:del w:id="170" w:author="nokia" w:date="2020-04-01T09:40:00Z">
        <w:r w:rsidRPr="005405B9" w:rsidDel="00292DDC">
          <w:rPr>
            <w:rFonts w:eastAsia="SimSun"/>
            <w:bCs/>
            <w:lang w:val="en-IN"/>
          </w:rPr>
          <w:delText xml:space="preserve">15-16. MCPTT user at MCPTT client n may be notified that the MCPTT first-to-answer call is cancelled with a reason for call cancel and MCPTT client n sends a MCPTT first-to-answer call cancel response. </w:delText>
        </w:r>
      </w:del>
    </w:p>
    <w:bookmarkEnd w:id="18"/>
    <w:p w14:paraId="7043D1AC" w14:textId="77777777" w:rsidR="007529F5" w:rsidRPr="007529F5" w:rsidRDefault="007529F5" w:rsidP="007529F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7529F5">
        <w:rPr>
          <w:rFonts w:ascii="Arial" w:hAnsi="Arial" w:cs="Arial"/>
          <w:noProof/>
          <w:color w:val="0000FF"/>
          <w:sz w:val="28"/>
          <w:szCs w:val="28"/>
          <w:lang w:val="en-US"/>
        </w:rPr>
        <w:t>* * * End of Change * * * *</w:t>
      </w:r>
    </w:p>
    <w:p w14:paraId="1FCD425A" w14:textId="604F3877" w:rsidR="00C21AF6" w:rsidRDefault="00C21AF6" w:rsidP="005D0C0E">
      <w:pPr>
        <w:rPr>
          <w:noProof/>
        </w:rPr>
      </w:pPr>
    </w:p>
    <w:sectPr w:rsidR="00C21AF6"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20B993" w14:textId="77777777" w:rsidR="00ED1D6A" w:rsidRDefault="00ED1D6A">
      <w:r>
        <w:separator/>
      </w:r>
    </w:p>
  </w:endnote>
  <w:endnote w:type="continuationSeparator" w:id="0">
    <w:p w14:paraId="535D5D80" w14:textId="77777777" w:rsidR="00ED1D6A" w:rsidRDefault="00ED1D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3D1B6" w14:textId="77777777" w:rsidR="00205002" w:rsidRDefault="002050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3D1B7" w14:textId="77777777" w:rsidR="00205002" w:rsidRDefault="0020500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3D1B9" w14:textId="77777777" w:rsidR="00205002" w:rsidRDefault="002050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64C2EC" w14:textId="77777777" w:rsidR="00ED1D6A" w:rsidRDefault="00ED1D6A">
      <w:r>
        <w:separator/>
      </w:r>
    </w:p>
  </w:footnote>
  <w:footnote w:type="continuationSeparator" w:id="0">
    <w:p w14:paraId="4180F01B" w14:textId="77777777" w:rsidR="00ED1D6A" w:rsidRDefault="00ED1D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3D1B4" w14:textId="77777777" w:rsidR="00205002" w:rsidRDefault="002050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3D1B5" w14:textId="77777777" w:rsidR="00205002" w:rsidRDefault="002050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3D1B8" w14:textId="77777777" w:rsidR="00205002" w:rsidRDefault="002050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3D1BA" w14:textId="77777777" w:rsidR="00205002" w:rsidRDefault="0020500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3D1BB" w14:textId="77777777" w:rsidR="00205002" w:rsidRDefault="0020500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3D1BC" w14:textId="77777777" w:rsidR="00205002" w:rsidRDefault="00205002">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numRestart w:val="eachSect"/>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22E4A"/>
    <w:rsid w:val="000044ED"/>
    <w:rsid w:val="00022E4A"/>
    <w:rsid w:val="0004174E"/>
    <w:rsid w:val="00042B0E"/>
    <w:rsid w:val="00054691"/>
    <w:rsid w:val="00060B38"/>
    <w:rsid w:val="0006204A"/>
    <w:rsid w:val="000630CD"/>
    <w:rsid w:val="00071363"/>
    <w:rsid w:val="000726A4"/>
    <w:rsid w:val="00076750"/>
    <w:rsid w:val="00077989"/>
    <w:rsid w:val="00080321"/>
    <w:rsid w:val="000A17FB"/>
    <w:rsid w:val="000A2863"/>
    <w:rsid w:val="000A6394"/>
    <w:rsid w:val="000B12D9"/>
    <w:rsid w:val="000B1525"/>
    <w:rsid w:val="000B1CA6"/>
    <w:rsid w:val="000B7FED"/>
    <w:rsid w:val="000C038A"/>
    <w:rsid w:val="000C11E8"/>
    <w:rsid w:val="000C6598"/>
    <w:rsid w:val="000D470D"/>
    <w:rsid w:val="000D562B"/>
    <w:rsid w:val="000D6C97"/>
    <w:rsid w:val="000E33D2"/>
    <w:rsid w:val="000E5F9D"/>
    <w:rsid w:val="000F039F"/>
    <w:rsid w:val="001065AA"/>
    <w:rsid w:val="00112815"/>
    <w:rsid w:val="00126DE3"/>
    <w:rsid w:val="00145D43"/>
    <w:rsid w:val="00182BAB"/>
    <w:rsid w:val="00192C46"/>
    <w:rsid w:val="001A08B3"/>
    <w:rsid w:val="001A1F3E"/>
    <w:rsid w:val="001A285A"/>
    <w:rsid w:val="001A57C6"/>
    <w:rsid w:val="001A7B60"/>
    <w:rsid w:val="001B52F0"/>
    <w:rsid w:val="001B7A65"/>
    <w:rsid w:val="001C2A3B"/>
    <w:rsid w:val="001D327A"/>
    <w:rsid w:val="001D3431"/>
    <w:rsid w:val="001E41F3"/>
    <w:rsid w:val="001E639E"/>
    <w:rsid w:val="001F336C"/>
    <w:rsid w:val="00201FC3"/>
    <w:rsid w:val="00202FC7"/>
    <w:rsid w:val="00205002"/>
    <w:rsid w:val="002071E2"/>
    <w:rsid w:val="00222554"/>
    <w:rsid w:val="0022432F"/>
    <w:rsid w:val="00225EEF"/>
    <w:rsid w:val="00242E17"/>
    <w:rsid w:val="00244BE3"/>
    <w:rsid w:val="00245843"/>
    <w:rsid w:val="00247D18"/>
    <w:rsid w:val="00250CC8"/>
    <w:rsid w:val="002568C6"/>
    <w:rsid w:val="0026004D"/>
    <w:rsid w:val="00262BBA"/>
    <w:rsid w:val="002640DD"/>
    <w:rsid w:val="002710B4"/>
    <w:rsid w:val="00275D12"/>
    <w:rsid w:val="00284FEB"/>
    <w:rsid w:val="002860C4"/>
    <w:rsid w:val="00292DDC"/>
    <w:rsid w:val="002A46FB"/>
    <w:rsid w:val="002B5741"/>
    <w:rsid w:val="002B6D79"/>
    <w:rsid w:val="002F06B0"/>
    <w:rsid w:val="002F228C"/>
    <w:rsid w:val="002F24D1"/>
    <w:rsid w:val="002F52C8"/>
    <w:rsid w:val="002F5CA1"/>
    <w:rsid w:val="002F67D9"/>
    <w:rsid w:val="002F6AF8"/>
    <w:rsid w:val="00301AB3"/>
    <w:rsid w:val="00305409"/>
    <w:rsid w:val="00315A5A"/>
    <w:rsid w:val="00324897"/>
    <w:rsid w:val="003259DC"/>
    <w:rsid w:val="00326683"/>
    <w:rsid w:val="00330F07"/>
    <w:rsid w:val="00331798"/>
    <w:rsid w:val="00335814"/>
    <w:rsid w:val="00341EE9"/>
    <w:rsid w:val="003435CC"/>
    <w:rsid w:val="003609EF"/>
    <w:rsid w:val="00360CE6"/>
    <w:rsid w:val="0036231A"/>
    <w:rsid w:val="003642E7"/>
    <w:rsid w:val="00365D6C"/>
    <w:rsid w:val="00374DD4"/>
    <w:rsid w:val="0038483B"/>
    <w:rsid w:val="003A1A7E"/>
    <w:rsid w:val="003A58A4"/>
    <w:rsid w:val="003B19A4"/>
    <w:rsid w:val="003D40F0"/>
    <w:rsid w:val="003E1A36"/>
    <w:rsid w:val="003F131E"/>
    <w:rsid w:val="003F3003"/>
    <w:rsid w:val="00403119"/>
    <w:rsid w:val="00410371"/>
    <w:rsid w:val="004242F1"/>
    <w:rsid w:val="00430F36"/>
    <w:rsid w:val="0043763E"/>
    <w:rsid w:val="00462F42"/>
    <w:rsid w:val="00491D6D"/>
    <w:rsid w:val="004940C5"/>
    <w:rsid w:val="0049449C"/>
    <w:rsid w:val="00494FFB"/>
    <w:rsid w:val="004951AF"/>
    <w:rsid w:val="004A3327"/>
    <w:rsid w:val="004A7715"/>
    <w:rsid w:val="004B0AE2"/>
    <w:rsid w:val="004B19C8"/>
    <w:rsid w:val="004B75B7"/>
    <w:rsid w:val="004D43E4"/>
    <w:rsid w:val="004D6D58"/>
    <w:rsid w:val="004E4401"/>
    <w:rsid w:val="004E6D3B"/>
    <w:rsid w:val="004F4BFA"/>
    <w:rsid w:val="005024BC"/>
    <w:rsid w:val="00503955"/>
    <w:rsid w:val="00504C16"/>
    <w:rsid w:val="00511610"/>
    <w:rsid w:val="0051580D"/>
    <w:rsid w:val="00515D00"/>
    <w:rsid w:val="005213B5"/>
    <w:rsid w:val="00523D90"/>
    <w:rsid w:val="00527F54"/>
    <w:rsid w:val="005349FE"/>
    <w:rsid w:val="005405B9"/>
    <w:rsid w:val="00547111"/>
    <w:rsid w:val="00550355"/>
    <w:rsid w:val="00551CD7"/>
    <w:rsid w:val="0055302A"/>
    <w:rsid w:val="005626F6"/>
    <w:rsid w:val="0057043C"/>
    <w:rsid w:val="00570A5E"/>
    <w:rsid w:val="005726AC"/>
    <w:rsid w:val="00577E81"/>
    <w:rsid w:val="005810FC"/>
    <w:rsid w:val="00590780"/>
    <w:rsid w:val="00590B00"/>
    <w:rsid w:val="00592D74"/>
    <w:rsid w:val="00594DA5"/>
    <w:rsid w:val="005976D2"/>
    <w:rsid w:val="005A1676"/>
    <w:rsid w:val="005A467C"/>
    <w:rsid w:val="005B322D"/>
    <w:rsid w:val="005D0C0E"/>
    <w:rsid w:val="005D5098"/>
    <w:rsid w:val="005E117E"/>
    <w:rsid w:val="005E12FA"/>
    <w:rsid w:val="005E2C44"/>
    <w:rsid w:val="005E4289"/>
    <w:rsid w:val="005F556A"/>
    <w:rsid w:val="00621188"/>
    <w:rsid w:val="00622C2D"/>
    <w:rsid w:val="006257ED"/>
    <w:rsid w:val="006466B0"/>
    <w:rsid w:val="006506E2"/>
    <w:rsid w:val="00651D10"/>
    <w:rsid w:val="00655B43"/>
    <w:rsid w:val="00660D2E"/>
    <w:rsid w:val="00663EDC"/>
    <w:rsid w:val="006748C5"/>
    <w:rsid w:val="006846CA"/>
    <w:rsid w:val="00693964"/>
    <w:rsid w:val="00695808"/>
    <w:rsid w:val="006B46FB"/>
    <w:rsid w:val="006B652E"/>
    <w:rsid w:val="006E21FB"/>
    <w:rsid w:val="006E29BF"/>
    <w:rsid w:val="006F4E68"/>
    <w:rsid w:val="00700597"/>
    <w:rsid w:val="00705546"/>
    <w:rsid w:val="00733920"/>
    <w:rsid w:val="00735E69"/>
    <w:rsid w:val="007437FC"/>
    <w:rsid w:val="00743F81"/>
    <w:rsid w:val="00746A4B"/>
    <w:rsid w:val="007529F5"/>
    <w:rsid w:val="0077313B"/>
    <w:rsid w:val="00781C02"/>
    <w:rsid w:val="00782DCF"/>
    <w:rsid w:val="00792342"/>
    <w:rsid w:val="00793CA0"/>
    <w:rsid w:val="007977A8"/>
    <w:rsid w:val="007A2535"/>
    <w:rsid w:val="007B2B28"/>
    <w:rsid w:val="007B512A"/>
    <w:rsid w:val="007C2097"/>
    <w:rsid w:val="007D0764"/>
    <w:rsid w:val="007D0BC1"/>
    <w:rsid w:val="007D2D93"/>
    <w:rsid w:val="007D2F5F"/>
    <w:rsid w:val="007D37B0"/>
    <w:rsid w:val="007D6A07"/>
    <w:rsid w:val="007D7810"/>
    <w:rsid w:val="007F1CF3"/>
    <w:rsid w:val="007F7259"/>
    <w:rsid w:val="008040A8"/>
    <w:rsid w:val="00804551"/>
    <w:rsid w:val="008062D8"/>
    <w:rsid w:val="0082076C"/>
    <w:rsid w:val="008251DD"/>
    <w:rsid w:val="008279FA"/>
    <w:rsid w:val="0083112C"/>
    <w:rsid w:val="00861B11"/>
    <w:rsid w:val="008626E7"/>
    <w:rsid w:val="00870EE7"/>
    <w:rsid w:val="00874CE5"/>
    <w:rsid w:val="00876938"/>
    <w:rsid w:val="008863B9"/>
    <w:rsid w:val="008A2541"/>
    <w:rsid w:val="008A45A6"/>
    <w:rsid w:val="008D0E59"/>
    <w:rsid w:val="008F0054"/>
    <w:rsid w:val="008F686C"/>
    <w:rsid w:val="00903CFB"/>
    <w:rsid w:val="00904743"/>
    <w:rsid w:val="009105CA"/>
    <w:rsid w:val="009148DE"/>
    <w:rsid w:val="00916093"/>
    <w:rsid w:val="00922DDD"/>
    <w:rsid w:val="00925091"/>
    <w:rsid w:val="0093257C"/>
    <w:rsid w:val="00941E30"/>
    <w:rsid w:val="009518C8"/>
    <w:rsid w:val="00951EE4"/>
    <w:rsid w:val="00957021"/>
    <w:rsid w:val="00967CA9"/>
    <w:rsid w:val="00971FF4"/>
    <w:rsid w:val="00974BF4"/>
    <w:rsid w:val="009777D9"/>
    <w:rsid w:val="00980F69"/>
    <w:rsid w:val="00991B88"/>
    <w:rsid w:val="00994C8F"/>
    <w:rsid w:val="009954DC"/>
    <w:rsid w:val="009A174E"/>
    <w:rsid w:val="009A5753"/>
    <w:rsid w:val="009A579D"/>
    <w:rsid w:val="009C4197"/>
    <w:rsid w:val="009D6584"/>
    <w:rsid w:val="009D74DD"/>
    <w:rsid w:val="009E3297"/>
    <w:rsid w:val="009F4F4B"/>
    <w:rsid w:val="009F734F"/>
    <w:rsid w:val="00A00524"/>
    <w:rsid w:val="00A02135"/>
    <w:rsid w:val="00A02DFF"/>
    <w:rsid w:val="00A10BED"/>
    <w:rsid w:val="00A246B6"/>
    <w:rsid w:val="00A30794"/>
    <w:rsid w:val="00A35D7F"/>
    <w:rsid w:val="00A47E70"/>
    <w:rsid w:val="00A50CF0"/>
    <w:rsid w:val="00A5261C"/>
    <w:rsid w:val="00A72D5A"/>
    <w:rsid w:val="00A7671C"/>
    <w:rsid w:val="00A76809"/>
    <w:rsid w:val="00AA279E"/>
    <w:rsid w:val="00AA2CBC"/>
    <w:rsid w:val="00AA3C51"/>
    <w:rsid w:val="00AB48DC"/>
    <w:rsid w:val="00AC5820"/>
    <w:rsid w:val="00AC7527"/>
    <w:rsid w:val="00AD041F"/>
    <w:rsid w:val="00AD1CD8"/>
    <w:rsid w:val="00AD2A13"/>
    <w:rsid w:val="00AD4BEF"/>
    <w:rsid w:val="00AD6E59"/>
    <w:rsid w:val="00AD75E9"/>
    <w:rsid w:val="00AE7B45"/>
    <w:rsid w:val="00AF62BD"/>
    <w:rsid w:val="00B111A1"/>
    <w:rsid w:val="00B1482C"/>
    <w:rsid w:val="00B24364"/>
    <w:rsid w:val="00B258BB"/>
    <w:rsid w:val="00B318D1"/>
    <w:rsid w:val="00B33906"/>
    <w:rsid w:val="00B528C8"/>
    <w:rsid w:val="00B60D18"/>
    <w:rsid w:val="00B620A4"/>
    <w:rsid w:val="00B67B97"/>
    <w:rsid w:val="00B74434"/>
    <w:rsid w:val="00B91C44"/>
    <w:rsid w:val="00B968C8"/>
    <w:rsid w:val="00BA01E6"/>
    <w:rsid w:val="00BA390C"/>
    <w:rsid w:val="00BA3BB3"/>
    <w:rsid w:val="00BA3EC5"/>
    <w:rsid w:val="00BA468B"/>
    <w:rsid w:val="00BA51D9"/>
    <w:rsid w:val="00BB5DFC"/>
    <w:rsid w:val="00BC6117"/>
    <w:rsid w:val="00BD1605"/>
    <w:rsid w:val="00BD1D80"/>
    <w:rsid w:val="00BD279D"/>
    <w:rsid w:val="00BD6BB8"/>
    <w:rsid w:val="00BE59B3"/>
    <w:rsid w:val="00BF0714"/>
    <w:rsid w:val="00BF3288"/>
    <w:rsid w:val="00C0272A"/>
    <w:rsid w:val="00C10F50"/>
    <w:rsid w:val="00C165C5"/>
    <w:rsid w:val="00C21AF6"/>
    <w:rsid w:val="00C26961"/>
    <w:rsid w:val="00C269C3"/>
    <w:rsid w:val="00C2780F"/>
    <w:rsid w:val="00C44212"/>
    <w:rsid w:val="00C60B30"/>
    <w:rsid w:val="00C66BA2"/>
    <w:rsid w:val="00C82AE2"/>
    <w:rsid w:val="00C86D6E"/>
    <w:rsid w:val="00C90BF2"/>
    <w:rsid w:val="00C95985"/>
    <w:rsid w:val="00CA4398"/>
    <w:rsid w:val="00CA7F93"/>
    <w:rsid w:val="00CB1187"/>
    <w:rsid w:val="00CC12A4"/>
    <w:rsid w:val="00CC5026"/>
    <w:rsid w:val="00CC68D0"/>
    <w:rsid w:val="00CE7988"/>
    <w:rsid w:val="00CF4378"/>
    <w:rsid w:val="00CF6DA3"/>
    <w:rsid w:val="00D03F9A"/>
    <w:rsid w:val="00D06D51"/>
    <w:rsid w:val="00D24991"/>
    <w:rsid w:val="00D251C9"/>
    <w:rsid w:val="00D4036A"/>
    <w:rsid w:val="00D40938"/>
    <w:rsid w:val="00D50255"/>
    <w:rsid w:val="00D53BA3"/>
    <w:rsid w:val="00D55E0D"/>
    <w:rsid w:val="00D63041"/>
    <w:rsid w:val="00D66520"/>
    <w:rsid w:val="00D71BFF"/>
    <w:rsid w:val="00DB07A6"/>
    <w:rsid w:val="00DC463E"/>
    <w:rsid w:val="00DE34CF"/>
    <w:rsid w:val="00DF41AC"/>
    <w:rsid w:val="00E00E10"/>
    <w:rsid w:val="00E04A2C"/>
    <w:rsid w:val="00E13F3D"/>
    <w:rsid w:val="00E34898"/>
    <w:rsid w:val="00E5197B"/>
    <w:rsid w:val="00E56CEC"/>
    <w:rsid w:val="00E57228"/>
    <w:rsid w:val="00E71910"/>
    <w:rsid w:val="00E7334C"/>
    <w:rsid w:val="00E7763F"/>
    <w:rsid w:val="00E82DDB"/>
    <w:rsid w:val="00E8450E"/>
    <w:rsid w:val="00EA1A22"/>
    <w:rsid w:val="00EA3450"/>
    <w:rsid w:val="00EA534F"/>
    <w:rsid w:val="00EB09B7"/>
    <w:rsid w:val="00EB0BB0"/>
    <w:rsid w:val="00EC2587"/>
    <w:rsid w:val="00ED1D6A"/>
    <w:rsid w:val="00ED22FC"/>
    <w:rsid w:val="00ED7B97"/>
    <w:rsid w:val="00EE4B35"/>
    <w:rsid w:val="00EE7D7C"/>
    <w:rsid w:val="00EF2C0F"/>
    <w:rsid w:val="00EF3B24"/>
    <w:rsid w:val="00F03ACC"/>
    <w:rsid w:val="00F04F44"/>
    <w:rsid w:val="00F0544E"/>
    <w:rsid w:val="00F10F27"/>
    <w:rsid w:val="00F11EE0"/>
    <w:rsid w:val="00F145D3"/>
    <w:rsid w:val="00F25D98"/>
    <w:rsid w:val="00F25F9E"/>
    <w:rsid w:val="00F300FB"/>
    <w:rsid w:val="00F309C6"/>
    <w:rsid w:val="00F3125F"/>
    <w:rsid w:val="00F35622"/>
    <w:rsid w:val="00F36833"/>
    <w:rsid w:val="00F40FA5"/>
    <w:rsid w:val="00F51855"/>
    <w:rsid w:val="00F54355"/>
    <w:rsid w:val="00F54F8D"/>
    <w:rsid w:val="00F574DA"/>
    <w:rsid w:val="00F71EDE"/>
    <w:rsid w:val="00F74833"/>
    <w:rsid w:val="00F87A7E"/>
    <w:rsid w:val="00F94A04"/>
    <w:rsid w:val="00FA0A5F"/>
    <w:rsid w:val="00FA0F11"/>
    <w:rsid w:val="00FB6386"/>
    <w:rsid w:val="00FC3DE4"/>
    <w:rsid w:val="00FC7D1C"/>
    <w:rsid w:val="00FD74E2"/>
    <w:rsid w:val="00FF05A7"/>
    <w:rsid w:val="00FF08E3"/>
    <w:rsid w:val="00FF6A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7043D0D8"/>
  <w15:docId w15:val="{D30E6284-28EF-4931-9685-1F1D4BED5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0044ED"/>
    <w:rPr>
      <w:rFonts w:ascii="Times New Roman" w:hAnsi="Times New Roman"/>
      <w:lang w:val="en-GB" w:eastAsia="en-US"/>
    </w:rPr>
  </w:style>
  <w:style w:type="character" w:customStyle="1" w:styleId="TALCar">
    <w:name w:val="TAL Car"/>
    <w:link w:val="TAL"/>
    <w:locked/>
    <w:rsid w:val="00A5261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1074470952">
      <w:bodyDiv w:val="1"/>
      <w:marLeft w:val="0"/>
      <w:marRight w:val="0"/>
      <w:marTop w:val="0"/>
      <w:marBottom w:val="0"/>
      <w:divBdr>
        <w:top w:val="none" w:sz="0" w:space="0" w:color="auto"/>
        <w:left w:val="none" w:sz="0" w:space="0" w:color="auto"/>
        <w:bottom w:val="none" w:sz="0" w:space="0" w:color="auto"/>
        <w:right w:val="none" w:sz="0" w:space="0" w:color="auto"/>
      </w:divBdr>
    </w:div>
    <w:div w:id="1929458744">
      <w:bodyDiv w:val="1"/>
      <w:marLeft w:val="0"/>
      <w:marRight w:val="0"/>
      <w:marTop w:val="0"/>
      <w:marBottom w:val="0"/>
      <w:divBdr>
        <w:top w:val="none" w:sz="0" w:space="0" w:color="auto"/>
        <w:left w:val="none" w:sz="0" w:space="0" w:color="auto"/>
        <w:bottom w:val="none" w:sz="0" w:space="0" w:color="auto"/>
        <w:right w:val="none" w:sz="0" w:space="0" w:color="auto"/>
      </w:divBdr>
    </w:div>
    <w:div w:id="1964966066">
      <w:bodyDiv w:val="1"/>
      <w:marLeft w:val="0"/>
      <w:marRight w:val="0"/>
      <w:marTop w:val="0"/>
      <w:marBottom w:val="0"/>
      <w:divBdr>
        <w:top w:val="none" w:sz="0" w:space="0" w:color="auto"/>
        <w:left w:val="none" w:sz="0" w:space="0" w:color="auto"/>
        <w:bottom w:val="none" w:sz="0" w:space="0" w:color="auto"/>
        <w:right w:val="none" w:sz="0" w:space="0" w:color="auto"/>
      </w:divBdr>
    </w:div>
    <w:div w:id="2139447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0" ma:contentTypeDescription="Create a new document." ma:contentTypeScope="" ma:versionID="1e0bee2d8ff2e65bee43bc53e86f7792">
  <xsd:schema xmlns:xsd="http://www.w3.org/2001/XMLSchema" xmlns:xs="http://www.w3.org/2001/XMLSchema" xmlns:p="http://schemas.microsoft.com/office/2006/metadata/properties" xmlns:ns3="71c5aaf6-e6ce-465b-b873-5148d2a4c105" xmlns:ns4="b672847a-5f88-42a2-b3e2-50bdf8de63d5" targetNamespace="http://schemas.microsoft.com/office/2006/metadata/properties" ma:root="true" ma:fieldsID="a8e56bf62303082e263166f430903581" ns3:_="" ns4:_="">
    <xsd:import namespace="71c5aaf6-e6ce-465b-b873-5148d2a4c105"/>
    <xsd:import namespace="b672847a-5f88-42a2-b3e2-50bdf8de63d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AutoTags" ma:index="15" nillable="true" ma:displayName="MediaServiceAutoTags" ma:description=""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5BEA93-1626-4F43-97E4-2364823B9901}">
  <ds:schemaRef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71c5aaf6-e6ce-465b-b873-5148d2a4c105"/>
    <ds:schemaRef ds:uri="b672847a-5f88-42a2-b3e2-50bdf8de63d5"/>
    <ds:schemaRef ds:uri="http://www.w3.org/XML/1998/namespace"/>
  </ds:schemaRefs>
</ds:datastoreItem>
</file>

<file path=customXml/itemProps2.xml><?xml version="1.0" encoding="utf-8"?>
<ds:datastoreItem xmlns:ds="http://schemas.openxmlformats.org/officeDocument/2006/customXml" ds:itemID="{45AD9059-F491-4F5C-9946-BA9B59920903}">
  <ds:schemaRefs>
    <ds:schemaRef ds:uri="http://schemas.microsoft.com/sharepoint/v3/contenttype/forms"/>
  </ds:schemaRefs>
</ds:datastoreItem>
</file>

<file path=customXml/itemProps3.xml><?xml version="1.0" encoding="utf-8"?>
<ds:datastoreItem xmlns:ds="http://schemas.openxmlformats.org/officeDocument/2006/customXml" ds:itemID="{F5BDE366-6414-4D5F-8DB5-12E19CD2FD76}">
  <ds:schemaRefs>
    <ds:schemaRef ds:uri="http://schemas.microsoft.com/sharepoint/events"/>
  </ds:schemaRefs>
</ds:datastoreItem>
</file>

<file path=customXml/itemProps4.xml><?xml version="1.0" encoding="utf-8"?>
<ds:datastoreItem xmlns:ds="http://schemas.openxmlformats.org/officeDocument/2006/customXml" ds:itemID="{FB788531-288A-4B2D-8770-D6D322C17A88}">
  <ds:schemaRefs>
    <ds:schemaRef ds:uri="Microsoft.SharePoint.Taxonomy.ContentTypeSync"/>
  </ds:schemaRefs>
</ds:datastoreItem>
</file>

<file path=customXml/itemProps5.xml><?xml version="1.0" encoding="utf-8"?>
<ds:datastoreItem xmlns:ds="http://schemas.openxmlformats.org/officeDocument/2006/customXml" ds:itemID="{E56BF089-BCE3-4E6A-AAC5-94497AD381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A7A79AC-B10D-4D21-BA0A-433FF5779A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422</Words>
  <Characters>8965</Characters>
  <Application>Microsoft Office Word</Application>
  <DocSecurity>0</DocSecurity>
  <Lines>74</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3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10</cp:revision>
  <cp:lastPrinted>1899-12-31T23:00:00Z</cp:lastPrinted>
  <dcterms:created xsi:type="dcterms:W3CDTF">2020-04-06T07:05:00Z</dcterms:created>
  <dcterms:modified xsi:type="dcterms:W3CDTF">2020-04-07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AB7580F38B32B4992660A7BC2D6E51C</vt:lpwstr>
  </property>
</Properties>
</file>